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B3246" w:rsidRDefault="00E33124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3246" w:rsidRDefault="000B3246"/>
    <w:p w:rsidR="000B3246" w:rsidRDefault="000B3246"/>
    <w:p w:rsidR="000B3246" w:rsidRDefault="004A6D79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:rsidR="000B3246" w:rsidRDefault="000B3246"/>
    <w:p w:rsidR="000B3246" w:rsidRDefault="000B3246"/>
    <w:p w:rsidR="000B3246" w:rsidRDefault="000B3246">
      <w:pPr>
        <w:rPr>
          <w:b/>
          <w:sz w:val="36"/>
          <w:szCs w:val="36"/>
        </w:rPr>
      </w:pPr>
    </w:p>
    <w:p w:rsidR="000B3246" w:rsidRDefault="004A6D79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</w:t>
      </w:r>
      <w:r w:rsidR="000E7DE1">
        <w:rPr>
          <w:rFonts w:hint="eastAsia"/>
          <w:b/>
          <w:sz w:val="36"/>
          <w:szCs w:val="36"/>
          <w:u w:val="single"/>
        </w:rPr>
        <w:t>实验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:rsidR="000B3246" w:rsidRDefault="000B3246" w:rsidP="00650347">
      <w:pPr>
        <w:spacing w:beforeLines="50" w:before="156"/>
        <w:rPr>
          <w:b/>
          <w:sz w:val="36"/>
          <w:szCs w:val="36"/>
          <w:u w:val="single"/>
        </w:rPr>
      </w:pPr>
    </w:p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Default="000B3246">
      <w:pPr>
        <w:rPr>
          <w:b/>
          <w:sz w:val="28"/>
          <w:szCs w:val="28"/>
        </w:rPr>
      </w:pPr>
    </w:p>
    <w:p w:rsidR="000B3246" w:rsidRDefault="004A6D79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 </w:t>
      </w:r>
      <w:r w:rsidR="0054505D">
        <w:rPr>
          <w:rFonts w:hint="eastAsia"/>
          <w:b/>
          <w:sz w:val="28"/>
          <w:szCs w:val="28"/>
          <w:u w:val="single"/>
        </w:rPr>
        <w:t>甘早斌</w:t>
      </w:r>
      <w:r w:rsidR="0054505D">
        <w:rPr>
          <w:rFonts w:hint="eastAsia"/>
          <w:b/>
          <w:sz w:val="28"/>
          <w:szCs w:val="28"/>
          <w:u w:val="single"/>
        </w:rPr>
        <w:t xml:space="preserve">  </w:t>
      </w:r>
      <w:bookmarkStart w:id="0" w:name="_GoBack"/>
      <w:bookmarkEnd w:id="0"/>
      <w:r>
        <w:rPr>
          <w:rFonts w:hint="eastAsia"/>
          <w:b/>
          <w:sz w:val="28"/>
          <w:szCs w:val="28"/>
          <w:u w:val="single"/>
        </w:rPr>
        <w:t xml:space="preserve">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0B3246" w:rsidRDefault="000B3246"/>
    <w:p w:rsidR="000B3246" w:rsidRDefault="000B3246"/>
    <w:p w:rsidR="000B3246" w:rsidRDefault="000B3246"/>
    <w:p w:rsidR="00AC5476" w:rsidRDefault="004A6D79">
      <w:pPr>
        <w:jc w:val="center"/>
        <w:rPr>
          <w:b/>
          <w:sz w:val="28"/>
          <w:szCs w:val="28"/>
        </w:rPr>
        <w:sectPr w:rsidR="00AC5476" w:rsidSect="00E6139A">
          <w:footerReference w:type="default" r:id="rId7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hint="eastAsia"/>
          <w:b/>
          <w:sz w:val="28"/>
          <w:szCs w:val="28"/>
        </w:rPr>
        <w:t>计算机科学与技术学院</w:t>
      </w:r>
    </w:p>
    <w:p w:rsidR="00E6139A" w:rsidRPr="00054D52" w:rsidRDefault="00E6139A" w:rsidP="00650347">
      <w:pPr>
        <w:spacing w:beforeLines="50" w:before="156" w:afterLines="50" w:after="156"/>
        <w:ind w:leftChars="171" w:left="359" w:rightChars="1148" w:right="2411" w:firstLineChars="274" w:firstLine="990"/>
        <w:jc w:val="center"/>
        <w:rPr>
          <w:rStyle w:val="a5"/>
          <w:rFonts w:eastAsia="黑体"/>
          <w:b/>
          <w:color w:val="auto"/>
          <w:sz w:val="36"/>
          <w:szCs w:val="36"/>
          <w:u w:val="none"/>
        </w:rPr>
      </w:pPr>
      <w:r w:rsidRPr="00CE339D">
        <w:rPr>
          <w:rFonts w:eastAsia="黑体"/>
          <w:b/>
          <w:sz w:val="36"/>
          <w:szCs w:val="36"/>
        </w:rPr>
        <w:lastRenderedPageBreak/>
        <w:t>目</w:t>
      </w:r>
      <w:r w:rsidR="00B93D38" w:rsidRPr="00CE339D">
        <w:rPr>
          <w:rFonts w:eastAsia="黑体" w:hint="eastAsia"/>
          <w:b/>
          <w:sz w:val="36"/>
          <w:szCs w:val="36"/>
        </w:rPr>
        <w:t>□□</w:t>
      </w:r>
      <w:r w:rsidRPr="00CE339D">
        <w:rPr>
          <w:rFonts w:eastAsia="黑体"/>
          <w:b/>
          <w:sz w:val="36"/>
          <w:szCs w:val="36"/>
        </w:rPr>
        <w:t>录</w:t>
      </w:r>
      <w:r w:rsidRPr="00564144">
        <w:rPr>
          <w:rFonts w:ascii="楷体_GB2312" w:eastAsia="楷体_GB2312"/>
          <w:color w:val="FF0000"/>
        </w:rPr>
        <w:t>（黑体小</w:t>
      </w:r>
      <w:r w:rsidRPr="00564144">
        <w:rPr>
          <w:rFonts w:ascii="楷体_GB2312" w:eastAsia="楷体_GB2312" w:hint="eastAsia"/>
          <w:color w:val="FF0000"/>
        </w:rPr>
        <w:t>2</w:t>
      </w:r>
      <w:r w:rsidRPr="00564144">
        <w:rPr>
          <w:rFonts w:ascii="楷体_GB2312" w:eastAsia="楷体_GB2312"/>
          <w:color w:val="FF0000"/>
        </w:rPr>
        <w:t>号</w:t>
      </w:r>
      <w:r>
        <w:rPr>
          <w:rFonts w:ascii="楷体_GB2312" w:eastAsia="楷体_GB2312" w:hint="eastAsia"/>
          <w:color w:val="FF0000"/>
        </w:rPr>
        <w:t>加粗居中</w:t>
      </w:r>
      <w:r w:rsidR="00D53A04">
        <w:rPr>
          <w:rFonts w:ascii="楷体_GB2312" w:eastAsia="楷体_GB2312" w:hint="eastAsia"/>
          <w:color w:val="FF0000"/>
        </w:rPr>
        <w:t>这里□代表空格</w:t>
      </w:r>
      <w:r w:rsidRPr="00564144">
        <w:rPr>
          <w:rFonts w:ascii="楷体_GB2312" w:eastAsia="楷体_GB2312"/>
          <w:color w:val="FF0000"/>
        </w:rPr>
        <w:t>）</w:t>
      </w:r>
    </w:p>
    <w:p w:rsidR="000B3246" w:rsidRPr="00D53A04" w:rsidRDefault="006B56DF">
      <w:pPr>
        <w:jc w:val="center"/>
        <w:rPr>
          <w:sz w:val="24"/>
        </w:rPr>
      </w:pP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 w:rsidR="00B93D38" w:rsidRPr="00D53A04" w:rsidRDefault="009C284C" w:rsidP="00B93D38">
      <w:pPr>
        <w:pStyle w:val="11"/>
        <w:tabs>
          <w:tab w:val="right" w:leader="dot" w:pos="8296"/>
        </w:tabs>
        <w:rPr>
          <w:b/>
          <w:sz w:val="24"/>
        </w:rPr>
      </w:pPr>
      <w:hyperlink w:anchor="_Toc404837920" w:history="1">
        <w:r w:rsidR="00D53A04" w:rsidRPr="00D53A04">
          <w:rPr>
            <w:rStyle w:val="a5"/>
            <w:b/>
            <w:u w:val="none"/>
          </w:rPr>
          <w:t>1</w:t>
        </w:r>
        <w:r w:rsidR="00D53A04" w:rsidRPr="00D53A04">
          <w:rPr>
            <w:rFonts w:ascii="宋体" w:hAnsi="宋体" w:hint="eastAsia"/>
            <w:b/>
            <w:szCs w:val="21"/>
          </w:rPr>
          <w:t>□□□</w:t>
        </w:r>
        <w:r w:rsidR="004A6D79" w:rsidRPr="00D53A04">
          <w:rPr>
            <w:rStyle w:val="a5"/>
            <w:rFonts w:hAnsi="宋体"/>
            <w:b/>
            <w:sz w:val="24"/>
          </w:rPr>
          <w:t>表达式和标准输入输出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0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1</w:t>
        </w:r>
        <w:r w:rsidR="006B56DF" w:rsidRPr="00D53A04">
          <w:rPr>
            <w:b/>
            <w:sz w:val="24"/>
          </w:rPr>
          <w:fldChar w:fldCharType="end"/>
        </w:r>
      </w:hyperlink>
    </w:p>
    <w:p w:rsidR="00B93D38" w:rsidRPr="005B6705" w:rsidRDefault="009C284C" w:rsidP="00B93D38">
      <w:pPr>
        <w:pStyle w:val="11"/>
        <w:tabs>
          <w:tab w:val="right" w:leader="dot" w:pos="8296"/>
        </w:tabs>
        <w:rPr>
          <w:sz w:val="24"/>
        </w:rPr>
      </w:pPr>
      <w:hyperlink w:anchor="_Toc404837921" w:history="1">
        <w:r w:rsidR="00D53A04" w:rsidRPr="005B6705">
          <w:rPr>
            <w:rStyle w:val="a5"/>
            <w:sz w:val="24"/>
            <w:u w:val="none"/>
          </w:rPr>
          <w:t>1.</w:t>
        </w:r>
        <w:r w:rsidR="00D53A04" w:rsidRPr="005B6705">
          <w:rPr>
            <w:rStyle w:val="a5"/>
            <w:rFonts w:hint="eastAsia"/>
            <w:sz w:val="24"/>
            <w:u w:val="none"/>
          </w:rPr>
          <w:t>1</w:t>
        </w:r>
        <w:r w:rsidR="00D53A04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4A6D79" w:rsidRPr="005B6705">
          <w:rPr>
            <w:sz w:val="24"/>
          </w:rPr>
          <w:tab/>
        </w:r>
        <w:r w:rsidR="006B56DF" w:rsidRPr="005B6705">
          <w:rPr>
            <w:sz w:val="24"/>
          </w:rPr>
          <w:fldChar w:fldCharType="begin"/>
        </w:r>
        <w:r w:rsidR="004A6D79" w:rsidRPr="005B6705">
          <w:rPr>
            <w:sz w:val="24"/>
          </w:rPr>
          <w:instrText xml:space="preserve"> PAGEREF _Toc404837921 \h </w:instrText>
        </w:r>
        <w:r w:rsidR="006B56DF" w:rsidRPr="005B6705">
          <w:rPr>
            <w:sz w:val="24"/>
          </w:rPr>
        </w:r>
        <w:r w:rsidR="006B56DF" w:rsidRPr="005B6705">
          <w:rPr>
            <w:sz w:val="24"/>
          </w:rPr>
          <w:fldChar w:fldCharType="separate"/>
        </w:r>
        <w:r w:rsidR="004A6D79" w:rsidRPr="005B6705">
          <w:rPr>
            <w:sz w:val="24"/>
          </w:rPr>
          <w:t>1</w:t>
        </w:r>
        <w:r w:rsidR="006B56DF" w:rsidRPr="005B6705">
          <w:rPr>
            <w:sz w:val="24"/>
          </w:rPr>
          <w:fldChar w:fldCharType="end"/>
        </w:r>
      </w:hyperlink>
    </w:p>
    <w:p w:rsidR="00B93D38" w:rsidRPr="00D53A04" w:rsidRDefault="009C284C" w:rsidP="00B93D38">
      <w:pPr>
        <w:pStyle w:val="11"/>
        <w:tabs>
          <w:tab w:val="right" w:leader="dot" w:pos="8296"/>
        </w:tabs>
        <w:rPr>
          <w:sz w:val="24"/>
        </w:rPr>
      </w:pPr>
      <w:hyperlink w:anchor="_Toc404837922" w:history="1">
        <w:r w:rsidR="00D53A04" w:rsidRPr="00D53A04">
          <w:rPr>
            <w:rStyle w:val="a5"/>
            <w:sz w:val="24"/>
          </w:rPr>
          <w:t>1.2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0B3246" w:rsidRPr="00D53A04" w:rsidRDefault="009C284C" w:rsidP="00B93D38">
      <w:pPr>
        <w:pStyle w:val="1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1.3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4A6D79" w:rsidRPr="00D53A04">
          <w:rPr>
            <w:rStyle w:val="a5"/>
            <w:rFonts w:hAnsi="宋体"/>
            <w:sz w:val="24"/>
          </w:rPr>
          <w:t>小结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9C284C" w:rsidP="00B93D38">
      <w:pPr>
        <w:pStyle w:val="11"/>
        <w:tabs>
          <w:tab w:val="right" w:leader="dot" w:pos="8296"/>
        </w:tabs>
        <w:rPr>
          <w:b/>
          <w:sz w:val="24"/>
        </w:rPr>
      </w:pPr>
      <w:hyperlink w:anchor="_Toc404837924" w:history="1">
        <w:r w:rsidR="004A6D79" w:rsidRPr="00D53A04">
          <w:rPr>
            <w:rStyle w:val="a5"/>
            <w:b/>
            <w:sz w:val="24"/>
          </w:rPr>
          <w:t>2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流程控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2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9C284C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2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</w:t>
        </w:r>
        <w:r w:rsidR="005B6705">
          <w:rPr>
            <w:rStyle w:val="a5"/>
            <w:rFonts w:hAnsi="宋体" w:hint="eastAsia"/>
            <w:sz w:val="24"/>
          </w:rPr>
          <w:t>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9C284C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2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9C284C" w:rsidP="005B6705">
      <w:pPr>
        <w:pStyle w:val="1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2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9C284C" w:rsidP="00B93D38">
      <w:pPr>
        <w:pStyle w:val="11"/>
        <w:tabs>
          <w:tab w:val="right" w:leader="dot" w:pos="8296"/>
        </w:tabs>
        <w:rPr>
          <w:b/>
          <w:sz w:val="24"/>
        </w:rPr>
      </w:pPr>
      <w:hyperlink w:anchor="_Toc404837929" w:history="1">
        <w:r w:rsidR="004A6D79" w:rsidRPr="00D53A04">
          <w:rPr>
            <w:rStyle w:val="a5"/>
            <w:b/>
            <w:sz w:val="24"/>
          </w:rPr>
          <w:t>3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函数与程序结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9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3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9C284C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3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9C284C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3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9C284C" w:rsidP="005B6705">
      <w:pPr>
        <w:pStyle w:val="1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3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9C284C" w:rsidP="00B93D38">
      <w:pPr>
        <w:pStyle w:val="11"/>
        <w:tabs>
          <w:tab w:val="right" w:leader="dot" w:pos="8296"/>
        </w:tabs>
        <w:rPr>
          <w:b/>
          <w:sz w:val="24"/>
        </w:rPr>
      </w:pPr>
      <w:hyperlink w:anchor="_Toc404837934" w:history="1">
        <w:r w:rsidR="004A6D79" w:rsidRPr="00D53A04">
          <w:rPr>
            <w:rStyle w:val="a5"/>
            <w:b/>
            <w:sz w:val="24"/>
          </w:rPr>
          <w:t>4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编译预处理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4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9C284C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4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9C284C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4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9C284C" w:rsidP="005B6705">
      <w:pPr>
        <w:pStyle w:val="1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4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9C284C" w:rsidP="00B93D38">
      <w:pPr>
        <w:pStyle w:val="11"/>
        <w:tabs>
          <w:tab w:val="right" w:leader="dot" w:pos="8296"/>
        </w:tabs>
        <w:rPr>
          <w:b/>
          <w:sz w:val="24"/>
        </w:rPr>
      </w:pPr>
      <w:hyperlink w:anchor="_Toc404837938" w:history="1">
        <w:r w:rsidR="004A6D79" w:rsidRPr="00D53A04">
          <w:rPr>
            <w:rStyle w:val="a5"/>
            <w:b/>
            <w:sz w:val="24"/>
          </w:rPr>
          <w:t>5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数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5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9C284C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5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9C284C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5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9C284C" w:rsidP="005B6705">
      <w:pPr>
        <w:pStyle w:val="1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5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9C284C" w:rsidP="00B93D38">
      <w:pPr>
        <w:pStyle w:val="11"/>
        <w:tabs>
          <w:tab w:val="right" w:leader="dot" w:pos="8296"/>
        </w:tabs>
        <w:rPr>
          <w:b/>
          <w:sz w:val="24"/>
        </w:rPr>
      </w:pPr>
      <w:hyperlink w:anchor="_Toc404837943" w:history="1">
        <w:r w:rsidR="004A6D79" w:rsidRPr="00D53A04">
          <w:rPr>
            <w:rStyle w:val="a5"/>
            <w:b/>
            <w:sz w:val="24"/>
          </w:rPr>
          <w:t>6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指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6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9C284C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6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9C284C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6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9C284C" w:rsidP="005B6705">
      <w:pPr>
        <w:pStyle w:val="1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6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9C284C" w:rsidP="00B93D38">
      <w:pPr>
        <w:pStyle w:val="11"/>
        <w:tabs>
          <w:tab w:val="right" w:leader="dot" w:pos="8296"/>
        </w:tabs>
        <w:rPr>
          <w:b/>
          <w:sz w:val="24"/>
        </w:rPr>
      </w:pPr>
      <w:hyperlink w:anchor="_Toc404837948" w:history="1">
        <w:r w:rsidR="004A6D79" w:rsidRPr="00D53A04">
          <w:rPr>
            <w:rStyle w:val="a5"/>
            <w:b/>
            <w:sz w:val="24"/>
          </w:rPr>
          <w:t>7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结构与联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7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9C284C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7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9C284C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7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9C284C" w:rsidP="005B6705">
      <w:pPr>
        <w:pStyle w:val="1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7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9C284C" w:rsidP="00B93D38">
      <w:pPr>
        <w:pStyle w:val="11"/>
        <w:tabs>
          <w:tab w:val="right" w:leader="dot" w:pos="8296"/>
        </w:tabs>
        <w:rPr>
          <w:b/>
          <w:sz w:val="24"/>
        </w:rPr>
      </w:pPr>
      <w:hyperlink w:anchor="_Toc404837953" w:history="1">
        <w:r w:rsidR="004A6D79" w:rsidRPr="00D53A04">
          <w:rPr>
            <w:rStyle w:val="a5"/>
            <w:b/>
            <w:sz w:val="24"/>
          </w:rPr>
          <w:t>8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文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8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9C284C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8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9C284C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8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9C284C" w:rsidP="005B6705">
      <w:pPr>
        <w:pStyle w:val="1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8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0B3246" w:rsidRDefault="009C284C" w:rsidP="009B5C9A">
      <w:pPr>
        <w:pStyle w:val="20"/>
        <w:tabs>
          <w:tab w:val="right" w:leader="dot" w:pos="8296"/>
        </w:tabs>
        <w:ind w:leftChars="0" w:left="365" w:hangingChars="174" w:hanging="365"/>
        <w:rPr>
          <w:rFonts w:ascii="宋体" w:hAnsi="宋体"/>
          <w:b/>
          <w:sz w:val="24"/>
        </w:rPr>
      </w:pPr>
      <w:hyperlink w:anchor="_Toc404837957" w:history="1">
        <w:r w:rsidR="004A6D79" w:rsidRPr="00D53A04">
          <w:rPr>
            <w:rStyle w:val="a5"/>
            <w:rFonts w:hAnsi="宋体"/>
            <w:b/>
            <w:sz w:val="24"/>
          </w:rPr>
          <w:t>参考文献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7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9</w:t>
        </w:r>
        <w:r w:rsidR="006B56DF" w:rsidRPr="00D53A04">
          <w:rPr>
            <w:b/>
            <w:sz w:val="24"/>
          </w:rPr>
          <w:fldChar w:fldCharType="end"/>
        </w:r>
      </w:hyperlink>
    </w:p>
    <w:p w:rsidR="00E6139A" w:rsidRPr="00D53A04" w:rsidRDefault="006B56DF" w:rsidP="00650347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  <w:sectPr w:rsidR="00E6139A" w:rsidRPr="00D53A04" w:rsidSect="00E6139A">
          <w:headerReference w:type="default" r:id="rId8"/>
          <w:footerReference w:type="default" r:id="rId9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ascii="宋体" w:hAnsi="宋体"/>
          <w:b/>
          <w:sz w:val="24"/>
        </w:rPr>
        <w:fldChar w:fldCharType="end"/>
      </w:r>
      <w:r w:rsidR="00E6139A" w:rsidRPr="00564144">
        <w:rPr>
          <w:rFonts w:ascii="楷体_GB2312" w:eastAsia="楷体_GB2312"/>
          <w:color w:val="FF0000"/>
        </w:rPr>
        <w:t>（</w:t>
      </w:r>
      <w:r w:rsidR="005B6705">
        <w:rPr>
          <w:rFonts w:ascii="楷体_GB2312" w:eastAsia="楷体_GB2312" w:hint="eastAsia"/>
          <w:color w:val="FF0000"/>
        </w:rPr>
        <w:t>目录部分的</w:t>
      </w:r>
      <w:r w:rsidR="00E6139A">
        <w:rPr>
          <w:rFonts w:ascii="楷体_GB2312" w:eastAsia="楷体_GB2312" w:hint="eastAsia"/>
          <w:color w:val="FF0000"/>
        </w:rPr>
        <w:t>章为</w:t>
      </w:r>
      <w:r w:rsidR="00E6139A" w:rsidRPr="00564144">
        <w:rPr>
          <w:rFonts w:ascii="楷体_GB2312" w:eastAsia="楷体_GB2312"/>
          <w:color w:val="FF0000"/>
        </w:rPr>
        <w:t>宋体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</w:t>
      </w:r>
      <w:r w:rsidR="00E6139A">
        <w:rPr>
          <w:rFonts w:ascii="楷体_GB2312" w:eastAsia="楷体_GB2312" w:hint="eastAsia"/>
          <w:color w:val="FF0000"/>
        </w:rPr>
        <w:t>加粗，其余</w:t>
      </w:r>
      <w:r w:rsidR="00E6139A" w:rsidRPr="00564144">
        <w:rPr>
          <w:rFonts w:ascii="楷体_GB2312" w:eastAsia="楷体_GB2312"/>
          <w:color w:val="FF0000"/>
        </w:rPr>
        <w:t>宋体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，</w:t>
      </w:r>
      <w:r w:rsidR="00E6139A" w:rsidRPr="00564144">
        <w:rPr>
          <w:rFonts w:ascii="楷体_GB2312" w:eastAsia="楷体_GB2312" w:hint="eastAsia"/>
          <w:color w:val="FF0000"/>
        </w:rPr>
        <w:t>字母、</w:t>
      </w:r>
      <w:r w:rsidR="00E6139A" w:rsidRPr="00564144">
        <w:rPr>
          <w:rFonts w:ascii="楷体_GB2312" w:eastAsia="楷体_GB2312"/>
          <w:color w:val="FF0000"/>
        </w:rPr>
        <w:t>阿拉伯数字为Time New Roman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</w:t>
      </w:r>
      <w:r w:rsidR="005760DC">
        <w:rPr>
          <w:rFonts w:ascii="楷体_GB2312" w:eastAsia="楷体_GB2312"/>
          <w:color w:val="FF0000"/>
        </w:rPr>
        <w:t>。</w:t>
      </w:r>
      <w:r w:rsidR="005760DC">
        <w:rPr>
          <w:rFonts w:ascii="楷体_GB2312" w:eastAsia="楷体_GB2312" w:hint="eastAsia"/>
          <w:color w:val="FF0000"/>
        </w:rPr>
        <w:t>此处目论仅说明格式规范，最后全部报告完成后，可先自动生成目录，再按规范字体格式整理即可</w:t>
      </w:r>
      <w:r w:rsidR="00E6139A" w:rsidRPr="00564144">
        <w:rPr>
          <w:rFonts w:ascii="楷体_GB2312" w:eastAsia="楷体_GB2312"/>
          <w:color w:val="FF0000"/>
        </w:rPr>
        <w:t>）</w:t>
      </w:r>
    </w:p>
    <w:p w:rsidR="009B5C9A" w:rsidRPr="00885843" w:rsidRDefault="006B56DF" w:rsidP="009B5C9A">
      <w:pPr>
        <w:pStyle w:val="1"/>
        <w:jc w:val="center"/>
        <w:rPr>
          <w:rFonts w:eastAsia="黑体"/>
          <w:kern w:val="0"/>
          <w:sz w:val="36"/>
          <w:szCs w:val="36"/>
        </w:rPr>
      </w:pPr>
      <w:r>
        <w:rPr>
          <w:rFonts w:ascii="宋体" w:hAnsi="宋体"/>
          <w:sz w:val="24"/>
          <w:szCs w:val="24"/>
        </w:rPr>
        <w:lastRenderedPageBreak/>
        <w:fldChar w:fldCharType="end"/>
      </w:r>
      <w:bookmarkStart w:id="1" w:name="_Toc404836815"/>
      <w:r w:rsidR="00043082">
        <w:t xml:space="preserve"> </w:t>
      </w:r>
      <w:bookmarkEnd w:id="1"/>
      <w:r w:rsidR="009B5C9A" w:rsidRPr="00885843">
        <w:rPr>
          <w:rFonts w:eastAsia="黑体"/>
          <w:kern w:val="0"/>
          <w:sz w:val="36"/>
          <w:szCs w:val="36"/>
        </w:rPr>
        <w:t xml:space="preserve">1  </w:t>
      </w:r>
      <w:r w:rsidR="009B5C9A" w:rsidRPr="00885843">
        <w:rPr>
          <w:rFonts w:eastAsia="黑体"/>
          <w:kern w:val="0"/>
          <w:sz w:val="36"/>
          <w:szCs w:val="36"/>
        </w:rPr>
        <w:t>表达式和标准输入与输出</w:t>
      </w:r>
      <w:bookmarkStart w:id="2" w:name="_Toc223233064"/>
      <w:bookmarkStart w:id="3" w:name="_Toc223229246"/>
      <w:r w:rsidR="009B5C9A" w:rsidRPr="00885843">
        <w:rPr>
          <w:rFonts w:eastAsia="黑体"/>
          <w:kern w:val="0"/>
          <w:sz w:val="36"/>
          <w:szCs w:val="36"/>
        </w:rPr>
        <w:t>实验</w:t>
      </w:r>
    </w:p>
    <w:p w:rsidR="009B5C9A" w:rsidRPr="00885843" w:rsidRDefault="009B5C9A" w:rsidP="009B5C9A">
      <w:pPr>
        <w:jc w:val="center"/>
        <w:rPr>
          <w:rFonts w:eastAsiaTheme="minorEastAsia"/>
        </w:rPr>
      </w:pPr>
      <w:r w:rsidRPr="00885843">
        <w:rPr>
          <w:rFonts w:eastAsiaTheme="minorEastAsia" w:hAnsiTheme="minorEastAsia"/>
          <w:color w:val="FF0000"/>
        </w:rPr>
        <w:t>（黑体小</w:t>
      </w:r>
      <w:r w:rsidRPr="00885843">
        <w:rPr>
          <w:rFonts w:eastAsiaTheme="minorEastAsia"/>
          <w:color w:val="FF0000"/>
        </w:rPr>
        <w:t>2</w:t>
      </w:r>
      <w:r w:rsidRPr="00885843">
        <w:rPr>
          <w:rFonts w:eastAsiaTheme="minorEastAsia" w:hAnsiTheme="minorEastAsia"/>
          <w:color w:val="FF0000"/>
        </w:rPr>
        <w:t>加粗居中</w:t>
      </w:r>
      <w:r w:rsidRPr="00885843">
        <w:rPr>
          <w:rFonts w:eastAsiaTheme="minorEastAsia"/>
          <w:color w:val="FF0000"/>
        </w:rPr>
        <w:t xml:space="preserve">, </w:t>
      </w:r>
      <w:r w:rsidRPr="00885843">
        <w:rPr>
          <w:rFonts w:eastAsiaTheme="minorEastAsia" w:hAnsiTheme="minorEastAsia"/>
          <w:color w:val="FF0000"/>
        </w:rPr>
        <w:t>字母、阿拉伯数字为</w:t>
      </w:r>
      <w:r w:rsidRPr="00885843">
        <w:rPr>
          <w:rFonts w:eastAsiaTheme="minorEastAsia"/>
          <w:color w:val="FF0000"/>
        </w:rPr>
        <w:t>Time New Roman</w:t>
      </w:r>
      <w:r w:rsidRPr="00885843">
        <w:rPr>
          <w:rFonts w:eastAsiaTheme="minorEastAsia" w:hAnsiTheme="minorEastAsia"/>
          <w:color w:val="FF0000"/>
        </w:rPr>
        <w:t>小</w:t>
      </w:r>
      <w:r w:rsidRPr="00885843">
        <w:rPr>
          <w:rFonts w:eastAsiaTheme="minorEastAsia"/>
          <w:color w:val="FF0000"/>
        </w:rPr>
        <w:t>2</w:t>
      </w:r>
      <w:r w:rsidRPr="00885843">
        <w:rPr>
          <w:rFonts w:eastAsiaTheme="minorEastAsia" w:hAnsiTheme="minorEastAsia"/>
          <w:color w:val="FF0000"/>
        </w:rPr>
        <w:t>号加粗</w:t>
      </w:r>
      <w:r w:rsidRPr="00885843">
        <w:rPr>
          <w:rFonts w:eastAsiaTheme="minorEastAsia"/>
          <w:color w:val="FF0000"/>
        </w:rPr>
        <w:t>,</w:t>
      </w:r>
      <w:r w:rsidRPr="00885843">
        <w:rPr>
          <w:rFonts w:eastAsiaTheme="minorEastAsia" w:hAnsiTheme="minorEastAsia"/>
          <w:color w:val="FF0000"/>
        </w:rPr>
        <w:t>段前</w:t>
      </w:r>
      <w:r w:rsidRPr="00885843">
        <w:rPr>
          <w:rFonts w:eastAsiaTheme="minorEastAsia"/>
          <w:color w:val="FF0000"/>
        </w:rPr>
        <w:t>0.5</w:t>
      </w:r>
      <w:r w:rsidRPr="00885843">
        <w:rPr>
          <w:rFonts w:eastAsiaTheme="minorEastAsia" w:hAnsiTheme="minorEastAsia"/>
          <w:color w:val="FF0000"/>
        </w:rPr>
        <w:t>行）</w:t>
      </w:r>
    </w:p>
    <w:p w:rsidR="009B5C9A" w:rsidRPr="00885843" w:rsidRDefault="009B5C9A" w:rsidP="00650347">
      <w:pPr>
        <w:pStyle w:val="2"/>
        <w:spacing w:beforeLines="50" w:before="156" w:afterLines="50" w:after="156"/>
        <w:rPr>
          <w:rFonts w:ascii="Times New Roman" w:hAnsi="Times New Roman"/>
          <w:b w:val="0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 xml:space="preserve">1.1 </w:t>
      </w:r>
      <w:r w:rsidRPr="00885843">
        <w:rPr>
          <w:rFonts w:ascii="Times New Roman" w:hAnsi="Times New Roman"/>
          <w:sz w:val="28"/>
          <w:szCs w:val="28"/>
        </w:rPr>
        <w:t>实验目的</w:t>
      </w:r>
      <w:bookmarkEnd w:id="2"/>
      <w:bookmarkEnd w:id="3"/>
      <w:r w:rsidRPr="00885843">
        <w:rPr>
          <w:rFonts w:ascii="Times New Roman" w:hAnsi="Times New Roman"/>
          <w:sz w:val="28"/>
          <w:szCs w:val="28"/>
        </w:rPr>
        <w:t xml:space="preserve"> 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（二级标题黑体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4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号加粗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 xml:space="preserve">, 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字母、阿拉伯数字为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Time New Roman4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号加粗，段前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0.5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行</w:t>
      </w:r>
      <w:r w:rsidRPr="00885843">
        <w:rPr>
          <w:rFonts w:ascii="Times New Roman" w:hAnsi="Times New Roman"/>
          <w:b w:val="0"/>
          <w:color w:val="FF0000"/>
          <w:sz w:val="24"/>
          <w:szCs w:val="24"/>
        </w:rPr>
        <w:t>）</w:t>
      </w:r>
    </w:p>
    <w:p w:rsidR="009B5C9A" w:rsidRPr="00885843" w:rsidRDefault="009B5C9A" w:rsidP="009B5C9A">
      <w:pPr>
        <w:widowControl/>
        <w:spacing w:line="360" w:lineRule="auto"/>
        <w:ind w:firstLineChars="196" w:firstLine="470"/>
        <w:jc w:val="left"/>
        <w:rPr>
          <w:sz w:val="24"/>
        </w:rPr>
      </w:pPr>
      <w:r w:rsidRPr="00885843">
        <w:rPr>
          <w:sz w:val="24"/>
        </w:rPr>
        <w:t>(1)</w:t>
      </w:r>
      <w:r w:rsidRPr="00885843">
        <w:rPr>
          <w:sz w:val="24"/>
        </w:rPr>
        <w:t>熟练掌握各种运算符的运算功能，操作数的类型，运算结果的类型及运算过程中的类型转换，重点是</w:t>
      </w:r>
      <w:r w:rsidRPr="00885843">
        <w:rPr>
          <w:sz w:val="24"/>
        </w:rPr>
        <w:t>C</w:t>
      </w:r>
      <w:r w:rsidRPr="00885843">
        <w:rPr>
          <w:sz w:val="24"/>
        </w:rPr>
        <w:t>语言特有的运算符，例如位运算符，问号运算符，逗号运算符等；熟记运算符的优先级和结合性。</w:t>
      </w:r>
    </w:p>
    <w:p w:rsidR="009B5C9A" w:rsidRPr="00885843" w:rsidRDefault="009B5C9A" w:rsidP="009B5C9A">
      <w:pPr>
        <w:widowControl/>
        <w:spacing w:line="360" w:lineRule="auto"/>
        <w:ind w:left="412"/>
        <w:jc w:val="left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2</w:t>
      </w:r>
      <w:r w:rsidRPr="00885843">
        <w:rPr>
          <w:sz w:val="24"/>
        </w:rPr>
        <w:t>）掌握</w:t>
      </w:r>
      <w:r w:rsidRPr="00885843">
        <w:rPr>
          <w:sz w:val="24"/>
        </w:rPr>
        <w:t xml:space="preserve">getchar, putchar, scanf </w:t>
      </w:r>
      <w:r w:rsidRPr="00885843">
        <w:rPr>
          <w:sz w:val="24"/>
        </w:rPr>
        <w:t>和</w:t>
      </w:r>
      <w:r w:rsidRPr="00885843">
        <w:rPr>
          <w:sz w:val="24"/>
        </w:rPr>
        <w:t xml:space="preserve">printf </w:t>
      </w:r>
      <w:r w:rsidRPr="00885843">
        <w:rPr>
          <w:sz w:val="24"/>
        </w:rPr>
        <w:t>函数的用法。</w:t>
      </w:r>
    </w:p>
    <w:p w:rsidR="009B5C9A" w:rsidRPr="00885843" w:rsidRDefault="009B5C9A" w:rsidP="009B5C9A">
      <w:pPr>
        <w:widowControl/>
        <w:spacing w:line="360" w:lineRule="auto"/>
        <w:ind w:left="412"/>
        <w:jc w:val="left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3</w:t>
      </w:r>
      <w:r w:rsidRPr="00885843">
        <w:rPr>
          <w:sz w:val="24"/>
        </w:rPr>
        <w:t>）掌握简单</w:t>
      </w:r>
      <w:r w:rsidRPr="00885843">
        <w:rPr>
          <w:sz w:val="24"/>
        </w:rPr>
        <w:t>C</w:t>
      </w:r>
      <w:r w:rsidRPr="00885843">
        <w:rPr>
          <w:sz w:val="24"/>
        </w:rPr>
        <w:t>程序（顺序结构程序）的编写方法。</w:t>
      </w:r>
      <w:bookmarkStart w:id="4" w:name="_Toc223233065"/>
      <w:bookmarkStart w:id="5" w:name="_Toc223229247"/>
    </w:p>
    <w:p w:rsidR="009B5C9A" w:rsidRPr="00885843" w:rsidRDefault="009B5C9A" w:rsidP="009B5C9A">
      <w:pPr>
        <w:snapToGrid w:val="0"/>
        <w:rPr>
          <w:rFonts w:eastAsiaTheme="minorEastAsia"/>
          <w:bCs/>
          <w:color w:val="FF0000"/>
          <w:szCs w:val="21"/>
        </w:rPr>
      </w:pPr>
      <w:r w:rsidRPr="00885843">
        <w:rPr>
          <w:rFonts w:eastAsiaTheme="minorEastAsia" w:hAnsiTheme="minorEastAsia"/>
          <w:bCs/>
          <w:color w:val="FF0000"/>
          <w:szCs w:val="21"/>
        </w:rPr>
        <w:t>（正文部分：宋体小</w:t>
      </w:r>
      <w:r w:rsidRPr="00885843">
        <w:rPr>
          <w:rFonts w:eastAsiaTheme="minorEastAsia"/>
          <w:bCs/>
          <w:color w:val="FF0000"/>
          <w:szCs w:val="21"/>
        </w:rPr>
        <w:t>4</w:t>
      </w:r>
      <w:r w:rsidRPr="00885843">
        <w:rPr>
          <w:rFonts w:eastAsiaTheme="minorEastAsia" w:hAnsiTheme="minorEastAsia"/>
          <w:bCs/>
          <w:color w:val="FF0000"/>
          <w:szCs w:val="21"/>
        </w:rPr>
        <w:t>号，行间距固定</w:t>
      </w:r>
      <w:r w:rsidRPr="00885843">
        <w:rPr>
          <w:rFonts w:eastAsiaTheme="minorEastAsia"/>
          <w:bCs/>
          <w:color w:val="FF0000"/>
          <w:szCs w:val="21"/>
        </w:rPr>
        <w:t>1.5</w:t>
      </w:r>
      <w:r w:rsidRPr="00885843">
        <w:rPr>
          <w:rFonts w:eastAsiaTheme="minorEastAsia" w:hAnsiTheme="minorEastAsia"/>
          <w:bCs/>
          <w:color w:val="FF0000"/>
          <w:szCs w:val="21"/>
        </w:rPr>
        <w:t>倍行距，字符间距为标准）</w:t>
      </w:r>
    </w:p>
    <w:p w:rsidR="009B5C9A" w:rsidRPr="00885843" w:rsidRDefault="009B5C9A" w:rsidP="00650347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>1</w:t>
      </w:r>
      <w:r w:rsidRPr="00885843">
        <w:rPr>
          <w:rFonts w:ascii="Times New Roman" w:eastAsiaTheme="minorEastAsia" w:hAnsi="Times New Roman"/>
          <w:sz w:val="28"/>
          <w:szCs w:val="28"/>
        </w:rPr>
        <w:t xml:space="preserve">.2 </w:t>
      </w:r>
      <w:r w:rsidRPr="00885843">
        <w:rPr>
          <w:rFonts w:ascii="Times New Roman" w:eastAsiaTheme="minorEastAsia" w:hAnsiTheme="minorEastAsia"/>
          <w:sz w:val="28"/>
          <w:szCs w:val="28"/>
        </w:rPr>
        <w:t>实验内容</w:t>
      </w:r>
      <w:bookmarkStart w:id="6" w:name="_Toc223233066"/>
      <w:bookmarkStart w:id="7" w:name="_Toc223229248"/>
      <w:bookmarkEnd w:id="4"/>
      <w:bookmarkEnd w:id="5"/>
    </w:p>
    <w:p w:rsidR="009B5C9A" w:rsidRPr="00885843" w:rsidRDefault="009B5C9A" w:rsidP="00650347">
      <w:pPr>
        <w:snapToGrid w:val="0"/>
        <w:spacing w:afterLines="25" w:after="78"/>
        <w:rPr>
          <w:color w:val="FF0000"/>
          <w:sz w:val="24"/>
        </w:rPr>
      </w:pPr>
      <w:r w:rsidRPr="00885843">
        <w:rPr>
          <w:b/>
          <w:sz w:val="24"/>
        </w:rPr>
        <w:t xml:space="preserve">1.2.1  </w:t>
      </w:r>
      <w:r w:rsidRPr="00885843">
        <w:rPr>
          <w:rFonts w:hAnsi="宋体"/>
          <w:b/>
          <w:sz w:val="24"/>
        </w:rPr>
        <w:t>源程序改错</w:t>
      </w:r>
      <w:bookmarkEnd w:id="6"/>
      <w:bookmarkEnd w:id="7"/>
      <w:r w:rsidRPr="00885843">
        <w:rPr>
          <w:b/>
          <w:sz w:val="24"/>
        </w:rPr>
        <w:t xml:space="preserve"> </w:t>
      </w:r>
      <w:r w:rsidRPr="00885843">
        <w:rPr>
          <w:color w:val="FF0000"/>
          <w:sz w:val="24"/>
        </w:rPr>
        <w:t>(</w:t>
      </w:r>
      <w:r w:rsidR="00FF7C85">
        <w:rPr>
          <w:rFonts w:hAnsi="宋体" w:hint="eastAsia"/>
          <w:color w:val="FF0000"/>
          <w:sz w:val="24"/>
        </w:rPr>
        <w:t>样式采用标题</w:t>
      </w:r>
      <w:r w:rsidR="00FF7C85">
        <w:rPr>
          <w:rFonts w:hAnsi="宋体" w:hint="eastAsia"/>
          <w:color w:val="FF0000"/>
          <w:sz w:val="24"/>
        </w:rPr>
        <w:t>3</w:t>
      </w:r>
      <w:r w:rsidR="00FF7C85">
        <w:rPr>
          <w:rFonts w:hAnsi="宋体" w:hint="eastAsia"/>
          <w:color w:val="FF0000"/>
          <w:sz w:val="24"/>
        </w:rPr>
        <w:t>，</w:t>
      </w:r>
      <w:r w:rsidRPr="00885843">
        <w:rPr>
          <w:rFonts w:hAnsi="宋体"/>
          <w:color w:val="FF0000"/>
          <w:sz w:val="24"/>
        </w:rPr>
        <w:t>小四加粗，</w:t>
      </w:r>
      <w:r w:rsidR="00FF7C85">
        <w:rPr>
          <w:rFonts w:hAnsi="宋体"/>
          <w:color w:val="FF0000"/>
          <w:sz w:val="24"/>
        </w:rPr>
        <w:t>将所有的必做题和选做题按三级标题顺序编</w:t>
      </w:r>
      <w:r w:rsidR="00FF7C85">
        <w:rPr>
          <w:rFonts w:hAnsi="宋体" w:hint="eastAsia"/>
          <w:color w:val="FF0000"/>
          <w:sz w:val="24"/>
        </w:rPr>
        <w:t>，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DE7281">
      <w:pPr>
        <w:snapToGrid w:val="0"/>
        <w:spacing w:line="360" w:lineRule="auto"/>
        <w:ind w:firstLineChars="250" w:firstLine="600"/>
        <w:rPr>
          <w:sz w:val="24"/>
        </w:rPr>
      </w:pPr>
      <w:r w:rsidRPr="00885843">
        <w:rPr>
          <w:rFonts w:hAnsi="宋体"/>
          <w:sz w:val="24"/>
        </w:rPr>
        <w:t>下面给出了一个简单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语言程序例程，用来完成以下工作：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输入华氏温度</w:t>
      </w:r>
      <w:r w:rsidRPr="00885843">
        <w:rPr>
          <w:sz w:val="24"/>
        </w:rPr>
        <w:t>f</w:t>
      </w:r>
      <w:r w:rsidRPr="00885843">
        <w:rPr>
          <w:rFonts w:hAnsi="宋体"/>
          <w:sz w:val="24"/>
        </w:rPr>
        <w:t>，将它转换成摄氏温度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后输出；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输入圆的半径值ｒ，计算并输出圆的面积ｓ；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输入短整数ｋ、ｐ，将ｋ的高字节作为结果的低字节，ｐ的高字节作为结果的高字节，拼成一个新的整数，然后输出；</w:t>
      </w:r>
    </w:p>
    <w:p w:rsidR="009B5C9A" w:rsidRPr="00885843" w:rsidRDefault="009B5C9A" w:rsidP="00DE7281">
      <w:pPr>
        <w:snapToGrid w:val="0"/>
        <w:spacing w:line="360" w:lineRule="auto"/>
        <w:ind w:firstLine="480"/>
        <w:rPr>
          <w:sz w:val="24"/>
        </w:rPr>
      </w:pPr>
      <w:r w:rsidRPr="00885843">
        <w:rPr>
          <w:rFonts w:hAnsi="宋体"/>
          <w:sz w:val="24"/>
        </w:rPr>
        <w:t>在这个例子程序中存在若干语法和逻辑错误。要求参照</w:t>
      </w:r>
      <w:r w:rsidRPr="00885843">
        <w:rPr>
          <w:sz w:val="24"/>
        </w:rPr>
        <w:t>1.3</w:t>
      </w:r>
      <w:r w:rsidRPr="00885843">
        <w:rPr>
          <w:rFonts w:hAnsi="宋体"/>
          <w:sz w:val="24"/>
        </w:rPr>
        <w:t>和</w:t>
      </w:r>
      <w:r w:rsidRPr="00885843">
        <w:rPr>
          <w:sz w:val="24"/>
        </w:rPr>
        <w:t>1.4</w:t>
      </w:r>
      <w:r w:rsidRPr="00885843">
        <w:rPr>
          <w:rFonts w:hAnsi="宋体"/>
          <w:sz w:val="24"/>
        </w:rPr>
        <w:t>的步骤对下面程序进行调试修改，使之能够正确完成指定任务。</w:t>
      </w:r>
    </w:p>
    <w:p w:rsidR="009B5C9A" w:rsidRPr="00885843" w:rsidRDefault="009B5C9A" w:rsidP="009B5C9A">
      <w:pPr>
        <w:snapToGrid w:val="0"/>
        <w:rPr>
          <w:sz w:val="24"/>
        </w:rPr>
      </w:pPr>
    </w:p>
    <w:p w:rsidR="009B5C9A" w:rsidRPr="00885843" w:rsidRDefault="009B5C9A" w:rsidP="00664935">
      <w:pPr>
        <w:snapToGrid w:val="0"/>
        <w:spacing w:line="300" w:lineRule="auto"/>
        <w:rPr>
          <w:color w:val="FF0000"/>
          <w:sz w:val="24"/>
        </w:rPr>
      </w:pPr>
      <w:r w:rsidRPr="00885843">
        <w:rPr>
          <w:sz w:val="24"/>
        </w:rPr>
        <w:t xml:space="preserve">1  #include&lt;stdio.h&gt;       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程序改错题，加上语句行号，便于后面的错误说明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2  #define PI 3.14159;</w:t>
      </w:r>
      <w:r w:rsidR="00664935">
        <w:rPr>
          <w:rFonts w:hint="eastAsia"/>
          <w:sz w:val="24"/>
        </w:rPr>
        <w:t xml:space="preserve">      </w:t>
      </w:r>
      <w:r w:rsidR="00664935" w:rsidRPr="00885843">
        <w:rPr>
          <w:color w:val="FF0000"/>
          <w:sz w:val="24"/>
        </w:rPr>
        <w:t>(</w:t>
      </w:r>
      <w:r w:rsidR="00664935">
        <w:rPr>
          <w:rFonts w:hAnsi="宋体" w:hint="eastAsia"/>
          <w:color w:val="FF0000"/>
          <w:sz w:val="24"/>
        </w:rPr>
        <w:t>源程序代码行间距可设置为</w:t>
      </w:r>
      <w:r w:rsidR="00664935">
        <w:rPr>
          <w:rFonts w:hAnsi="宋体" w:hint="eastAsia"/>
          <w:color w:val="FF0000"/>
          <w:sz w:val="24"/>
        </w:rPr>
        <w:t>1.25</w:t>
      </w:r>
      <w:r w:rsidR="00664935" w:rsidRPr="00885843">
        <w:rPr>
          <w:color w:val="FF0000"/>
          <w:sz w:val="24"/>
        </w:rPr>
        <w:t>)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3  voidmain( void )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4 {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5   int f 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6   short p, k 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7   double c , r , s 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8  /* for task 1 */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de-DE"/>
        </w:rPr>
      </w:pPr>
      <w:r w:rsidRPr="00885843">
        <w:rPr>
          <w:sz w:val="24"/>
        </w:rPr>
        <w:lastRenderedPageBreak/>
        <w:t xml:space="preserve">9   </w:t>
      </w:r>
      <w:r w:rsidRPr="00885843">
        <w:rPr>
          <w:sz w:val="24"/>
          <w:lang w:val="de-DE"/>
        </w:rPr>
        <w:t>printf(“Input  Fahrenheit:” ) 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fr-FR"/>
        </w:rPr>
      </w:pPr>
      <w:r w:rsidRPr="00885843">
        <w:rPr>
          <w:sz w:val="24"/>
          <w:lang w:val="de-DE"/>
        </w:rPr>
        <w:t xml:space="preserve">10   </w:t>
      </w:r>
      <w:r w:rsidRPr="00885843">
        <w:rPr>
          <w:sz w:val="24"/>
          <w:lang w:val="fr-FR"/>
        </w:rPr>
        <w:t>scanf(“%d”, f ) 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1   c = 5/9*(f-32) 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2   printf( “ \n %d (F) = 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2"/>
          <w:attr w:name="UnitName" w:val="F"/>
        </w:smartTagPr>
        <w:r w:rsidRPr="00885843">
          <w:rPr>
            <w:sz w:val="24"/>
            <w:lang w:val="pt-BR"/>
          </w:rPr>
          <w:t>.2f</w:t>
        </w:r>
      </w:smartTag>
      <w:r w:rsidRPr="00885843">
        <w:rPr>
          <w:sz w:val="24"/>
          <w:lang w:val="pt-BR"/>
        </w:rPr>
        <w:t xml:space="preserve"> (C)\n\n ”, f, c ) ;</w:t>
      </w:r>
    </w:p>
    <w:p w:rsidR="009B5C9A" w:rsidRPr="00885843" w:rsidRDefault="009B5C9A" w:rsidP="00664935">
      <w:pPr>
        <w:snapToGrid w:val="0"/>
        <w:spacing w:line="300" w:lineRule="auto"/>
        <w:ind w:firstLineChars="150" w:firstLine="360"/>
        <w:rPr>
          <w:sz w:val="24"/>
          <w:lang w:val="pt-BR"/>
        </w:rPr>
      </w:pP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  <w:lang w:val="pt-BR"/>
        </w:rPr>
        <w:t xml:space="preserve">13  </w:t>
      </w:r>
      <w:r w:rsidRPr="00885843">
        <w:rPr>
          <w:sz w:val="24"/>
        </w:rPr>
        <w:t>/* for task 2 */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14  printf("input the radius r:"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5  scanf("%f", &amp;r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6  s = PI * r * r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17  printf("\nThe acreage is 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2"/>
          <w:attr w:name="UnitName" w:val="F"/>
        </w:smartTagPr>
        <w:r w:rsidRPr="00885843">
          <w:rPr>
            <w:sz w:val="24"/>
          </w:rPr>
          <w:t>.2f</w:t>
        </w:r>
      </w:smartTag>
      <w:r w:rsidRPr="00885843">
        <w:rPr>
          <w:sz w:val="24"/>
        </w:rPr>
        <w:t>\n\n",&amp;s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18  /* for task 3 */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19  printf("input hex int k, p :"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20  scanf("%x %x", &amp;k, &amp;p 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21  newint = (p&amp;0xff00)|(k&amp;0xff00)&lt;&lt;8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22  printf("new int = %x\n\n",newint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}</w:t>
      </w:r>
      <w:bookmarkStart w:id="8" w:name="_Toc223233067"/>
      <w:bookmarkStart w:id="9" w:name="_Toc223229249"/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  <w:r w:rsidR="00650347" w:rsidRPr="00885843">
        <w:rPr>
          <w:color w:val="FF0000"/>
          <w:sz w:val="24"/>
        </w:rPr>
        <w:t>(</w:t>
      </w:r>
      <w:r w:rsidR="00650347">
        <w:rPr>
          <w:rFonts w:hAnsi="宋体" w:hint="eastAsia"/>
          <w:color w:val="FF0000"/>
          <w:sz w:val="24"/>
        </w:rPr>
        <w:t>选择一种自己认为能叙述清楚的格式，以下仅供参考</w:t>
      </w:r>
      <w:r w:rsidR="00650347" w:rsidRPr="00885843">
        <w:rPr>
          <w:color w:val="FF0000"/>
          <w:sz w:val="24"/>
        </w:rPr>
        <w:t>)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错误修改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    1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行的符号常量定义后不能有分号，正确形式为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>×××××××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    2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行的</w:t>
      </w:r>
      <w:r w:rsidRPr="00885843">
        <w:rPr>
          <w:sz w:val="24"/>
        </w:rPr>
        <w:t>×××××××</w:t>
      </w:r>
      <w:r w:rsidRPr="00885843">
        <w:rPr>
          <w:rFonts w:hAnsi="宋体"/>
          <w:sz w:val="24"/>
        </w:rPr>
        <w:t>，正确形式为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>×××××××</w:t>
      </w:r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b/>
          <w:sz w:val="24"/>
        </w:rPr>
        <w:t>.............</w:t>
      </w:r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错误修改后运行结果：</w:t>
      </w:r>
    </w:p>
    <w:p w:rsidR="009B5C9A" w:rsidRPr="00885843" w:rsidRDefault="009B5C9A" w:rsidP="009B5C9A">
      <w:pPr>
        <w:snapToGrid w:val="0"/>
        <w:rPr>
          <w:b/>
          <w:sz w:val="24"/>
        </w:rPr>
      </w:pPr>
      <w:r w:rsidRPr="00885843">
        <w:rPr>
          <w:b/>
          <w:sz w:val="24"/>
        </w:rPr>
        <w:t xml:space="preserve">   </w:t>
      </w:r>
      <w:r w:rsidRPr="00885843">
        <w:rPr>
          <w:sz w:val="24"/>
        </w:rPr>
        <w:t xml:space="preserve">  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给一个运行截图简单说明修改方案的正确性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9B5C9A">
      <w:pPr>
        <w:snapToGrid w:val="0"/>
        <w:rPr>
          <w:b/>
          <w:sz w:val="24"/>
        </w:rPr>
      </w:pPr>
    </w:p>
    <w:p w:rsidR="009B5C9A" w:rsidRPr="00885843" w:rsidRDefault="009B5C9A" w:rsidP="00650347">
      <w:pPr>
        <w:snapToGrid w:val="0"/>
        <w:spacing w:afterLines="25" w:after="78" w:line="360" w:lineRule="auto"/>
        <w:rPr>
          <w:b/>
          <w:sz w:val="24"/>
        </w:rPr>
      </w:pPr>
      <w:r w:rsidRPr="00885843">
        <w:rPr>
          <w:b/>
          <w:sz w:val="24"/>
        </w:rPr>
        <w:t xml:space="preserve">1.2.2 </w:t>
      </w:r>
      <w:r w:rsidRPr="00885843">
        <w:rPr>
          <w:rFonts w:hAnsi="宋体"/>
          <w:b/>
          <w:sz w:val="24"/>
        </w:rPr>
        <w:t>源程序修改替换</w:t>
      </w:r>
      <w:bookmarkEnd w:id="8"/>
      <w:bookmarkEnd w:id="9"/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下面的程序利用常用的中间变量法实现两数交换，请改用</w:t>
      </w:r>
      <w:r w:rsidRPr="00885843">
        <w:rPr>
          <w:rFonts w:hAnsi="宋体"/>
          <w:bCs/>
          <w:kern w:val="0"/>
          <w:sz w:val="24"/>
        </w:rPr>
        <w:t>不使用第</w:t>
      </w:r>
      <w:r w:rsidRPr="00885843">
        <w:rPr>
          <w:bCs/>
          <w:kern w:val="0"/>
          <w:sz w:val="24"/>
        </w:rPr>
        <w:t>3</w:t>
      </w:r>
      <w:r w:rsidRPr="00885843">
        <w:rPr>
          <w:rFonts w:hAnsi="宋体"/>
          <w:bCs/>
          <w:kern w:val="0"/>
          <w:sz w:val="24"/>
        </w:rPr>
        <w:t>个变量的方法实现。</w:t>
      </w:r>
      <w:r w:rsidRPr="00885843">
        <w:rPr>
          <w:rFonts w:hAnsi="宋体"/>
          <w:sz w:val="24"/>
        </w:rPr>
        <w:t>该程序中</w:t>
      </w:r>
      <w:r w:rsidRPr="00885843">
        <w:rPr>
          <w:sz w:val="24"/>
        </w:rPr>
        <w:t>t</w:t>
      </w:r>
      <w:r w:rsidRPr="00885843">
        <w:rPr>
          <w:rFonts w:hAnsi="宋体"/>
          <w:sz w:val="24"/>
        </w:rPr>
        <w:t>是中间变量，要求将定义语句中的</w:t>
      </w:r>
      <w:r w:rsidRPr="00885843">
        <w:rPr>
          <w:sz w:val="24"/>
        </w:rPr>
        <w:t>t</w:t>
      </w:r>
      <w:r w:rsidRPr="00885843">
        <w:rPr>
          <w:rFonts w:hAnsi="宋体"/>
          <w:sz w:val="24"/>
        </w:rPr>
        <w:t>删除，修改下划线处的语句，使之实现两数对调的操作。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#include&lt;stdio.h&gt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void main( )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{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int a, b, t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printf(“Input two integers:”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lastRenderedPageBreak/>
        <w:t xml:space="preserve">   scanf(“%d %d”,&amp;a,&amp;b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r w:rsidRPr="00885843">
        <w:rPr>
          <w:sz w:val="24"/>
          <w:u w:val="single"/>
        </w:rPr>
        <w:t>t=a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；</w:t>
      </w:r>
      <w:r w:rsidRPr="00885843">
        <w:rPr>
          <w:sz w:val="24"/>
          <w:u w:val="single"/>
        </w:rPr>
        <w:t>a=b</w:t>
      </w:r>
      <w:r w:rsidRPr="00885843">
        <w:rPr>
          <w:rFonts w:hAnsi="宋体"/>
          <w:sz w:val="24"/>
        </w:rPr>
        <w:t>；</w:t>
      </w:r>
      <w:r w:rsidRPr="00885843">
        <w:rPr>
          <w:sz w:val="24"/>
          <w:u w:val="single"/>
        </w:rPr>
        <w:t>b=t</w:t>
      </w:r>
      <w:r w:rsidRPr="00885843">
        <w:rPr>
          <w:rFonts w:hAnsi="宋体"/>
          <w:sz w:val="24"/>
        </w:rPr>
        <w:t>；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}</w:t>
      </w:r>
      <w:bookmarkStart w:id="10" w:name="_Toc223233068"/>
      <w:bookmarkStart w:id="11" w:name="_Toc223229250"/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×××××××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×××××××</w:t>
      </w:r>
      <w:r w:rsidRPr="00885843">
        <w:rPr>
          <w:rFonts w:hAnsi="宋体"/>
          <w:sz w:val="24"/>
        </w:rPr>
        <w:t>，替换后的程序如下所示：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#include&lt;stdio.h&gt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void main( )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{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int a, b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printf(“Input two integers:”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scanf(“%d %d”,&amp;a,&amp;b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r w:rsidRPr="00885843">
        <w:rPr>
          <w:sz w:val="24"/>
          <w:u w:val="single"/>
        </w:rPr>
        <w:t xml:space="preserve">a=×× </w:t>
      </w:r>
      <w:r w:rsidRPr="00885843">
        <w:rPr>
          <w:rFonts w:hAnsi="宋体"/>
          <w:sz w:val="24"/>
          <w:u w:val="single"/>
        </w:rPr>
        <w:t>；</w:t>
      </w:r>
      <w:r w:rsidRPr="00885843">
        <w:rPr>
          <w:sz w:val="24"/>
          <w:u w:val="single"/>
        </w:rPr>
        <w:t>b=××</w:t>
      </w:r>
      <w:r w:rsidRPr="00885843">
        <w:rPr>
          <w:rFonts w:hAnsi="宋体"/>
          <w:sz w:val="24"/>
          <w:u w:val="single"/>
        </w:rPr>
        <w:t>；</w:t>
      </w:r>
      <w:r w:rsidRPr="00885843">
        <w:rPr>
          <w:sz w:val="24"/>
          <w:u w:val="single"/>
        </w:rPr>
        <w:t>a=××</w:t>
      </w:r>
      <w:r w:rsidRPr="00885843">
        <w:rPr>
          <w:rFonts w:hAnsi="宋体"/>
          <w:sz w:val="24"/>
          <w:u w:val="single"/>
        </w:rPr>
        <w:t>；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}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给一个运行截图简单说明修改方案的正确性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</w:p>
    <w:p w:rsidR="009B5C9A" w:rsidRPr="00885843" w:rsidRDefault="009B5C9A" w:rsidP="00650347">
      <w:pPr>
        <w:snapToGrid w:val="0"/>
        <w:spacing w:afterLines="25" w:after="78" w:line="360" w:lineRule="auto"/>
        <w:rPr>
          <w:b/>
          <w:sz w:val="24"/>
        </w:rPr>
      </w:pPr>
      <w:r w:rsidRPr="00885843">
        <w:rPr>
          <w:b/>
          <w:sz w:val="24"/>
        </w:rPr>
        <w:t>1.2.3</w:t>
      </w:r>
      <w:bookmarkEnd w:id="10"/>
      <w:bookmarkEnd w:id="11"/>
      <w:r w:rsidRPr="00885843">
        <w:rPr>
          <w:b/>
          <w:sz w:val="24"/>
        </w:rPr>
        <w:t xml:space="preserve"> </w:t>
      </w:r>
      <w:r w:rsidRPr="00885843">
        <w:rPr>
          <w:rFonts w:hAnsi="宋体"/>
          <w:b/>
          <w:sz w:val="24"/>
        </w:rPr>
        <w:t>程序设计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rFonts w:hAnsi="宋体"/>
          <w:b/>
          <w:sz w:val="24"/>
        </w:rPr>
        <w:t>（</w:t>
      </w:r>
      <w:r w:rsidRPr="00885843">
        <w:rPr>
          <w:b/>
          <w:sz w:val="24"/>
        </w:rPr>
        <w:t>1</w:t>
      </w:r>
      <w:r w:rsidRPr="00885843">
        <w:rPr>
          <w:rFonts w:hAnsi="宋体"/>
          <w:b/>
          <w:sz w:val="24"/>
        </w:rPr>
        <w:t>）</w:t>
      </w:r>
      <w:r w:rsidRPr="00885843">
        <w:rPr>
          <w:rFonts w:hAnsi="宋体"/>
          <w:sz w:val="24"/>
        </w:rPr>
        <w:t>编写一个程序，输入字符ｃ，如果ｃ是大写字母，则将ｃ转换成对应的小写，否则ｃ的值不变，最后输出ｃ。</w:t>
      </w:r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1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算法流程如图</w:t>
      </w:r>
      <w:r w:rsidRPr="00885843">
        <w:rPr>
          <w:sz w:val="24"/>
        </w:rPr>
        <w:t>1.1</w:t>
      </w:r>
      <w:r w:rsidRPr="00885843">
        <w:rPr>
          <w:rFonts w:hAnsi="宋体"/>
          <w:sz w:val="24"/>
        </w:rPr>
        <w:t>所示。</w:t>
      </w:r>
      <w:r w:rsidR="00664935" w:rsidRPr="00885843">
        <w:rPr>
          <w:color w:val="FF0000"/>
          <w:sz w:val="24"/>
        </w:rPr>
        <w:t>(</w:t>
      </w:r>
      <w:r w:rsidR="00664935">
        <w:rPr>
          <w:rFonts w:hAnsi="宋体" w:hint="eastAsia"/>
          <w:color w:val="FF0000"/>
          <w:sz w:val="24"/>
        </w:rPr>
        <w:t>流程图用画图（如</w:t>
      </w:r>
      <w:r w:rsidR="00664935">
        <w:rPr>
          <w:rFonts w:hAnsi="宋体" w:hint="eastAsia"/>
          <w:color w:val="FF0000"/>
          <w:sz w:val="24"/>
        </w:rPr>
        <w:t>visio</w:t>
      </w:r>
      <w:r w:rsidR="00664935">
        <w:rPr>
          <w:rFonts w:hAnsi="宋体" w:hint="eastAsia"/>
          <w:color w:val="FF0000"/>
          <w:sz w:val="24"/>
        </w:rPr>
        <w:t>等）软件完成后粘贴过来，调整成大小合适</w:t>
      </w:r>
      <w:r w:rsidR="00664935" w:rsidRPr="00885843">
        <w:rPr>
          <w:color w:val="FF0000"/>
          <w:sz w:val="24"/>
        </w:rPr>
        <w:t>)</w:t>
      </w:r>
    </w:p>
    <w:p w:rsidR="009B5C9A" w:rsidRPr="00885843" w:rsidRDefault="009C284C" w:rsidP="00DE7281">
      <w:pPr>
        <w:snapToGrid w:val="0"/>
        <w:spacing w:line="360" w:lineRule="auto"/>
        <w:jc w:val="left"/>
        <w:rPr>
          <w:sz w:val="24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31.5pt;margin-top:.25pt;width:152pt;height:146.5pt;z-index:251658240">
            <v:imagedata r:id="rId10" o:title=""/>
            <w10:wrap type="square" side="right"/>
          </v:shape>
          <o:OLEObject Type="Embed" ProgID="Visio.Drawing.11" ShapeID="_x0000_s1026" DrawAspect="Content" ObjectID="_1572177056" r:id="rId11"/>
        </w:object>
      </w:r>
      <w:r w:rsidR="009B5C9A" w:rsidRPr="00885843">
        <w:rPr>
          <w:sz w:val="24"/>
        </w:rPr>
        <w:br w:type="textWrapping" w:clear="all"/>
      </w:r>
    </w:p>
    <w:p w:rsidR="009B5C9A" w:rsidRPr="00885843" w:rsidRDefault="009B5C9A" w:rsidP="009B5C9A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1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程序流程图</w:t>
      </w:r>
    </w:p>
    <w:p w:rsidR="009B5C9A" w:rsidRPr="00885843" w:rsidRDefault="009B5C9A" w:rsidP="009B5C9A">
      <w:pPr>
        <w:spacing w:line="300" w:lineRule="exact"/>
        <w:ind w:firstLineChars="200" w:firstLine="480"/>
        <w:rPr>
          <w:color w:val="FF0000"/>
          <w:sz w:val="24"/>
        </w:rPr>
      </w:pPr>
      <w:r w:rsidRPr="00885843">
        <w:rPr>
          <w:rFonts w:hAnsi="宋体"/>
          <w:color w:val="FF0000"/>
          <w:sz w:val="24"/>
        </w:rPr>
        <w:t>（图标题：位于图下方，居中黑体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，字母、阿拉伯数字为</w:t>
      </w:r>
      <w:r w:rsidRPr="00885843">
        <w:rPr>
          <w:color w:val="FF0000"/>
          <w:sz w:val="24"/>
        </w:rPr>
        <w:t>Time New Roman</w:t>
      </w:r>
      <w:r w:rsidRPr="00885843">
        <w:rPr>
          <w:rFonts w:hAnsi="宋体"/>
          <w:color w:val="FF0000"/>
          <w:sz w:val="24"/>
        </w:rPr>
        <w:t>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</w:t>
      </w:r>
      <w:r w:rsidR="00664935">
        <w:rPr>
          <w:rFonts w:hAnsi="宋体"/>
          <w:color w:val="FF0000"/>
          <w:sz w:val="24"/>
        </w:rPr>
        <w:t>，</w:t>
      </w:r>
      <w:r w:rsidR="00664935">
        <w:rPr>
          <w:rFonts w:hAnsi="宋体" w:hint="eastAsia"/>
          <w:color w:val="FF0000"/>
          <w:sz w:val="24"/>
        </w:rPr>
        <w:t>所有图都需要编号和名称，按章顺序编号，如：图</w:t>
      </w:r>
      <w:r w:rsidR="00664935">
        <w:rPr>
          <w:rFonts w:hAnsi="宋体" w:hint="eastAsia"/>
          <w:color w:val="FF0000"/>
          <w:sz w:val="24"/>
        </w:rPr>
        <w:t xml:space="preserve">1-1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 xml:space="preserve">1 </w:t>
      </w:r>
      <w:r w:rsidR="00664935">
        <w:rPr>
          <w:rFonts w:hAnsi="宋体" w:hint="eastAsia"/>
          <w:color w:val="FF0000"/>
          <w:sz w:val="24"/>
        </w:rPr>
        <w:t>、</w:t>
      </w:r>
      <w:r w:rsidR="00664935">
        <w:rPr>
          <w:rFonts w:hAnsi="宋体" w:hint="eastAsia"/>
          <w:color w:val="FF0000"/>
          <w:sz w:val="24"/>
        </w:rPr>
        <w:t xml:space="preserve"> </w:t>
      </w:r>
      <w:r w:rsidR="00664935">
        <w:rPr>
          <w:rFonts w:hAnsi="宋体" w:hint="eastAsia"/>
          <w:color w:val="FF0000"/>
          <w:sz w:val="24"/>
        </w:rPr>
        <w:t>图</w:t>
      </w:r>
      <w:r w:rsidR="00664935">
        <w:rPr>
          <w:rFonts w:hAnsi="宋体" w:hint="eastAsia"/>
          <w:color w:val="FF0000"/>
          <w:sz w:val="24"/>
        </w:rPr>
        <w:t xml:space="preserve">1-2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>2 .......,</w:t>
      </w:r>
      <w:r w:rsidR="00664935">
        <w:rPr>
          <w:rFonts w:hAnsi="宋体" w:hint="eastAsia"/>
          <w:color w:val="FF0000"/>
          <w:sz w:val="24"/>
        </w:rPr>
        <w:t>不能按节编号，如：图</w:t>
      </w:r>
      <w:r w:rsidR="00664935">
        <w:rPr>
          <w:rFonts w:hAnsi="宋体" w:hint="eastAsia"/>
          <w:color w:val="FF0000"/>
          <w:sz w:val="24"/>
        </w:rPr>
        <w:t xml:space="preserve">1-1-1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 xml:space="preserve">1 </w:t>
      </w:r>
      <w:r w:rsidR="00664935">
        <w:rPr>
          <w:rFonts w:hAnsi="宋体" w:hint="eastAsia"/>
          <w:color w:val="FF0000"/>
          <w:sz w:val="24"/>
        </w:rPr>
        <w:t>就是错误的形式。</w:t>
      </w:r>
      <w:r w:rsidRPr="00885843">
        <w:rPr>
          <w:rFonts w:hAnsi="宋体"/>
          <w:color w:val="FF0000"/>
          <w:sz w:val="24"/>
        </w:rPr>
        <w:t>）</w:t>
      </w:r>
    </w:p>
    <w:p w:rsidR="009B5C9A" w:rsidRPr="00885843" w:rsidRDefault="009B5C9A" w:rsidP="009B5C9A">
      <w:pPr>
        <w:snapToGrid w:val="0"/>
        <w:jc w:val="center"/>
        <w:rPr>
          <w:sz w:val="24"/>
        </w:rPr>
      </w:pP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源程序清单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>××××××××××××××××××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>××××××××××××××××××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3</w:t>
      </w:r>
      <w:r w:rsidRPr="00885843">
        <w:rPr>
          <w:rFonts w:hAnsi="宋体"/>
          <w:sz w:val="24"/>
        </w:rPr>
        <w:t>）测试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a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测试数据：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 xml:space="preserve">  ××××××××××××××××××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b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对应测试数据的运行结果截图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ab/>
        <w:t xml:space="preserve">  ××××××××××××××××××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编写一个程序，输入无符号短整数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ｍ，ｎ（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）</w:t>
      </w:r>
      <w:r w:rsidRPr="00885843">
        <w:rPr>
          <w:sz w:val="24"/>
        </w:rPr>
        <w:t>,</w:t>
      </w:r>
      <w:r w:rsidRPr="00885843">
        <w:rPr>
          <w:rFonts w:hAnsi="宋体"/>
          <w:sz w:val="24"/>
        </w:rPr>
        <w:t>取出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从第ｍ位开始向左的ｎ位（ｍ从右至左编号为</w:t>
      </w:r>
      <w:r w:rsidRPr="00885843">
        <w:rPr>
          <w:sz w:val="24"/>
        </w:rPr>
        <w:t>0</w:t>
      </w:r>
      <w:r w:rsidRPr="00885843">
        <w:rPr>
          <w:rFonts w:hAnsi="宋体"/>
          <w:sz w:val="24"/>
        </w:rPr>
        <w:t>～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），并使其向左端（第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位）靠齐。</w:t>
      </w:r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1) </w:t>
      </w:r>
      <w:r w:rsidRPr="00885843">
        <w:rPr>
          <w:rFonts w:hAnsi="宋体"/>
          <w:sz w:val="24"/>
        </w:rPr>
        <w:t>解题思路：</w:t>
      </w:r>
      <w:r w:rsidRPr="00885843">
        <w:rPr>
          <w:color w:val="FF0000"/>
          <w:sz w:val="24"/>
        </w:rPr>
        <w:t>(</w:t>
      </w:r>
      <w:r w:rsidR="00664935">
        <w:rPr>
          <w:rFonts w:hAnsi="宋体" w:hint="eastAsia"/>
          <w:color w:val="FF0000"/>
          <w:sz w:val="24"/>
        </w:rPr>
        <w:t>建议用</w:t>
      </w:r>
      <w:r w:rsidRPr="00885843">
        <w:rPr>
          <w:rFonts w:hAnsi="宋体"/>
          <w:color w:val="FF0000"/>
          <w:sz w:val="24"/>
        </w:rPr>
        <w:t>流程图代替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1.</w:t>
      </w:r>
      <w:r w:rsidRPr="00885843">
        <w:rPr>
          <w:rFonts w:hAnsi="宋体"/>
          <w:sz w:val="24"/>
        </w:rPr>
        <w:t>输入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，为了方便分析测试结果，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的输入采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2.</w:t>
      </w:r>
      <w:r w:rsidRPr="00885843">
        <w:rPr>
          <w:rFonts w:hAnsi="宋体"/>
          <w:sz w:val="24"/>
        </w:rPr>
        <w:t>如果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，转</w:t>
      </w:r>
      <w:r w:rsidRPr="00885843">
        <w:rPr>
          <w:sz w:val="24"/>
        </w:rPr>
        <w:t>2.1</w:t>
      </w:r>
      <w:r w:rsidRPr="00885843">
        <w:rPr>
          <w:rFonts w:hAnsi="宋体"/>
          <w:sz w:val="24"/>
        </w:rPr>
        <w:t>，否则转</w:t>
      </w:r>
      <w:r w:rsidRPr="00885843">
        <w:rPr>
          <w:sz w:val="24"/>
        </w:rPr>
        <w:t>3.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1 </w:t>
      </w:r>
      <w:r w:rsidRPr="00885843">
        <w:rPr>
          <w:rFonts w:hAnsi="宋体"/>
          <w:sz w:val="24"/>
        </w:rPr>
        <w:t>首先</w:t>
      </w:r>
      <w:r w:rsidRPr="00885843">
        <w:rPr>
          <w:sz w:val="24"/>
        </w:rPr>
        <w:t>x&gt;&gt;m</w:t>
      </w:r>
      <w:r w:rsidRPr="00885843">
        <w:rPr>
          <w:rFonts w:hAnsi="宋体"/>
          <w:sz w:val="24"/>
        </w:rPr>
        <w:t>，将要处理的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位移动到最右；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2 </w:t>
      </w:r>
      <w:r w:rsidRPr="00885843">
        <w:rPr>
          <w:rFonts w:hAnsi="宋体"/>
          <w:sz w:val="24"/>
        </w:rPr>
        <w:t>再将上一步的结果左移</w:t>
      </w:r>
      <w:r w:rsidRPr="00885843">
        <w:rPr>
          <w:sz w:val="24"/>
        </w:rPr>
        <w:t>×××××</w:t>
      </w:r>
      <w:r w:rsidRPr="00885843">
        <w:rPr>
          <w:rFonts w:hAnsi="宋体"/>
          <w:sz w:val="24"/>
        </w:rPr>
        <w:t>位，即：</w:t>
      </w:r>
      <w:r w:rsidRPr="00885843">
        <w:rPr>
          <w:sz w:val="24"/>
        </w:rPr>
        <w:t xml:space="preserve"> ×××××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3 </w:t>
      </w:r>
      <w:r w:rsidRPr="00885843">
        <w:rPr>
          <w:rFonts w:hAnsi="宋体"/>
          <w:sz w:val="24"/>
        </w:rPr>
        <w:t>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输出结果并转</w:t>
      </w:r>
      <w:r w:rsidRPr="00885843">
        <w:rPr>
          <w:sz w:val="24"/>
        </w:rPr>
        <w:t>4.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 xml:space="preserve">3. </w:t>
      </w:r>
      <w:r w:rsidRPr="00885843">
        <w:rPr>
          <w:rFonts w:hAnsi="宋体"/>
          <w:sz w:val="24"/>
        </w:rPr>
        <w:t>显示输入错误信息；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 xml:space="preserve">4. </w:t>
      </w:r>
      <w:r w:rsidRPr="00885843">
        <w:rPr>
          <w:rFonts w:hAnsi="宋体"/>
          <w:sz w:val="24"/>
        </w:rPr>
        <w:t>结束</w:t>
      </w:r>
    </w:p>
    <w:p w:rsidR="009B5C9A" w:rsidRPr="00885843" w:rsidRDefault="009B5C9A" w:rsidP="00DE7281">
      <w:pPr>
        <w:snapToGrid w:val="0"/>
        <w:spacing w:line="360" w:lineRule="auto"/>
        <w:rPr>
          <w:color w:val="FF0000"/>
          <w:sz w:val="24"/>
        </w:rPr>
      </w:pPr>
      <w:r w:rsidRPr="00885843">
        <w:rPr>
          <w:sz w:val="24"/>
        </w:rPr>
        <w:t xml:space="preserve">  2</w:t>
      </w:r>
      <w:r w:rsidRPr="00885843">
        <w:rPr>
          <w:rFonts w:hAnsi="宋体"/>
          <w:sz w:val="24"/>
        </w:rPr>
        <w:t>）程序清单</w:t>
      </w:r>
      <w:r w:rsidRPr="00885843">
        <w:rPr>
          <w:sz w:val="24"/>
        </w:rPr>
        <w:t xml:space="preserve">             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注意程序的缩进编排、关键位置加上注释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#include&lt;stdio.h&gt;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void main( void )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{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unsigned short x,m,n;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printf("</w:t>
      </w:r>
      <w:r w:rsidRPr="00885843">
        <w:rPr>
          <w:rFonts w:hAnsi="宋体"/>
          <w:sz w:val="24"/>
        </w:rPr>
        <w:t>输入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）、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0~15</w:t>
      </w:r>
      <w:r w:rsidRPr="00885843">
        <w:rPr>
          <w:rFonts w:hAnsi="宋体"/>
          <w:sz w:val="24"/>
        </w:rPr>
        <w:t>）和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~16-m</w:t>
      </w:r>
      <w:r w:rsidRPr="00885843">
        <w:rPr>
          <w:rFonts w:hAnsi="宋体"/>
          <w:sz w:val="24"/>
        </w:rPr>
        <w:t>）：</w:t>
      </w:r>
      <w:r w:rsidRPr="00885843">
        <w:rPr>
          <w:sz w:val="24"/>
        </w:rPr>
        <w:t>\n ");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scanf("%hx%hd%hd",&amp;x,&amp;m,&amp;n);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if (</w:t>
      </w:r>
      <w:r w:rsidRPr="00885843">
        <w:rPr>
          <w:rFonts w:hAnsi="宋体"/>
          <w:sz w:val="24"/>
        </w:rPr>
        <w:t>。。。。。。。。。。。。。。。。。。。。</w:t>
      </w:r>
      <w:r w:rsidRPr="00885843">
        <w:rPr>
          <w:sz w:val="24"/>
        </w:rPr>
        <w:t>)   /*</w:t>
      </w:r>
      <w:r w:rsidRPr="00885843">
        <w:rPr>
          <w:rFonts w:hAnsi="宋体"/>
          <w:sz w:val="24"/>
        </w:rPr>
        <w:t>判断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、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的值是否在合理范围内</w:t>
      </w:r>
      <w:r w:rsidRPr="00885843">
        <w:rPr>
          <w:sz w:val="24"/>
        </w:rPr>
        <w:t>*/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 xml:space="preserve"> </w:t>
      </w:r>
      <w:r w:rsidRPr="00885843">
        <w:rPr>
          <w:sz w:val="24"/>
        </w:rPr>
        <w:tab/>
        <w:t>printf("ans=%hx\n",</w:t>
      </w:r>
      <w:r w:rsidRPr="00885843">
        <w:rPr>
          <w:rFonts w:hAnsi="宋体"/>
          <w:sz w:val="24"/>
        </w:rPr>
        <w:t>。。。。。。。。。。。。</w:t>
      </w:r>
      <w:r w:rsidRPr="00885843">
        <w:rPr>
          <w:sz w:val="24"/>
        </w:rPr>
        <w:t>);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else   printf("</w:t>
      </w:r>
      <w:r w:rsidRPr="00885843">
        <w:rPr>
          <w:rFonts w:hAnsi="宋体"/>
          <w:sz w:val="24"/>
        </w:rPr>
        <w:t>输入错误</w:t>
      </w:r>
      <w:r w:rsidRPr="00885843">
        <w:rPr>
          <w:sz w:val="24"/>
        </w:rPr>
        <w:t xml:space="preserve">!\n"); </w:t>
      </w:r>
    </w:p>
    <w:p w:rsidR="009B5C9A" w:rsidRPr="00885843" w:rsidRDefault="009B5C9A" w:rsidP="009B5C9A">
      <w:pPr>
        <w:snapToGrid w:val="0"/>
        <w:ind w:firstLineChars="135" w:firstLine="324"/>
        <w:rPr>
          <w:sz w:val="24"/>
        </w:rPr>
      </w:pPr>
      <w:r w:rsidRPr="00885843">
        <w:rPr>
          <w:sz w:val="24"/>
        </w:rPr>
        <w:t>}</w:t>
      </w:r>
    </w:p>
    <w:p w:rsidR="009B5C9A" w:rsidRPr="00885843" w:rsidRDefault="009B5C9A" w:rsidP="009B5C9A">
      <w:pPr>
        <w:snapToGrid w:val="0"/>
        <w:rPr>
          <w:sz w:val="24"/>
        </w:rPr>
      </w:pPr>
      <w:r w:rsidRPr="00885843">
        <w:rPr>
          <w:sz w:val="24"/>
        </w:rPr>
        <w:t xml:space="preserve">  3</w:t>
      </w:r>
      <w:r w:rsidRPr="00885843">
        <w:rPr>
          <w:rFonts w:hAnsi="宋体"/>
          <w:sz w:val="24"/>
        </w:rPr>
        <w:t>）测试</w:t>
      </w:r>
    </w:p>
    <w:p w:rsidR="009B5C9A" w:rsidRDefault="009B5C9A" w:rsidP="009B5C9A">
      <w:pPr>
        <w:rPr>
          <w:sz w:val="24"/>
        </w:rPr>
      </w:pPr>
      <w:r w:rsidRPr="00885843">
        <w:rPr>
          <w:sz w:val="24"/>
        </w:rPr>
        <w:lastRenderedPageBreak/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a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测试数据：</w:t>
      </w:r>
    </w:p>
    <w:p w:rsidR="009B5C9A" w:rsidRDefault="009B5C9A" w:rsidP="009B5C9A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叙述选择测试数据的方法。。。如表</w:t>
      </w:r>
      <w:r>
        <w:rPr>
          <w:rFonts w:hint="eastAsia"/>
          <w:sz w:val="24"/>
        </w:rPr>
        <w:t>1-1</w:t>
      </w:r>
      <w:r>
        <w:rPr>
          <w:rFonts w:hint="eastAsia"/>
          <w:sz w:val="24"/>
        </w:rPr>
        <w:t>所示。</w:t>
      </w:r>
    </w:p>
    <w:p w:rsidR="009B5C9A" w:rsidRDefault="009B5C9A" w:rsidP="009B5C9A">
      <w:pPr>
        <w:rPr>
          <w:sz w:val="24"/>
        </w:rPr>
      </w:pPr>
    </w:p>
    <w:p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 w:hAnsi="黑体"/>
          <w:sz w:val="24"/>
        </w:rPr>
        <w:t>表</w:t>
      </w:r>
      <w:r w:rsidRPr="00885843">
        <w:rPr>
          <w:rFonts w:eastAsia="黑体"/>
          <w:sz w:val="24"/>
        </w:rPr>
        <w:t xml:space="preserve">1-1 </w:t>
      </w:r>
      <w:r w:rsidRPr="00885843">
        <w:rPr>
          <w:rFonts w:eastAsia="黑体" w:hAnsi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 w:hAnsi="黑体"/>
          <w:sz w:val="24"/>
        </w:rPr>
        <w:t>的测试数据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788"/>
        <w:gridCol w:w="2894"/>
        <w:gridCol w:w="426"/>
        <w:gridCol w:w="368"/>
        <w:gridCol w:w="2153"/>
        <w:gridCol w:w="1893"/>
      </w:tblGrid>
      <w:tr w:rsidR="009B5C9A" w:rsidRPr="00885843" w:rsidTr="00DE7281">
        <w:tc>
          <w:tcPr>
            <w:tcW w:w="0" w:type="auto"/>
            <w:vMerge w:val="restart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测试</w:t>
            </w:r>
          </w:p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</w:p>
        </w:tc>
        <w:tc>
          <w:tcPr>
            <w:tcW w:w="0" w:type="auto"/>
            <w:gridSpan w:val="3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程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序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入</w:t>
            </w:r>
            <w:r w:rsidRPr="00885843">
              <w:rPr>
                <w:rFonts w:ascii="Times New Roman" w:hAnsi="Times New Roman" w:cs="Times New Roman"/>
                <w:color w:val="FF0000"/>
              </w:rPr>
              <w:t>(</w:t>
            </w:r>
            <w:r w:rsidRPr="00885843">
              <w:rPr>
                <w:rFonts w:ascii="Times New Roman" w:hAnsi="Times New Roman" w:cs="Times New Roman"/>
                <w:color w:val="FF0000"/>
              </w:rPr>
              <w:t>注意测试数据的覆盖性</w:t>
            </w:r>
            <w:r w:rsidRPr="00885843">
              <w:rPr>
                <w:rFonts w:ascii="Times New Roman" w:hAnsi="Times New Roman" w:cs="Times New Roman"/>
                <w:color w:val="FF0000"/>
              </w:rPr>
              <w:t>)</w:t>
            </w:r>
          </w:p>
        </w:tc>
        <w:tc>
          <w:tcPr>
            <w:tcW w:w="2153" w:type="dxa"/>
            <w:vMerge w:val="restart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理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论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果</w:t>
            </w:r>
          </w:p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 w:val="restart"/>
          </w:tcPr>
          <w:p w:rsidR="009B5C9A" w:rsidRPr="00885843" w:rsidRDefault="009B5C9A" w:rsidP="00DE7281">
            <w:pPr>
              <w:jc w:val="center"/>
            </w:pPr>
            <w:r>
              <w:rPr>
                <w:rFonts w:hint="eastAsia"/>
              </w:rPr>
              <w:t>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结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果</w:t>
            </w:r>
          </w:p>
        </w:tc>
      </w:tr>
      <w:tr w:rsidR="009B5C9A" w:rsidRPr="00885843" w:rsidTr="00DE7281">
        <w:tc>
          <w:tcPr>
            <w:tcW w:w="0" w:type="auto"/>
            <w:vMerge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m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2153" w:type="dxa"/>
            <w:vMerge/>
          </w:tcPr>
          <w:p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/>
          </w:tcPr>
          <w:p w:rsidR="009B5C9A" w:rsidRPr="00885843" w:rsidRDefault="009B5C9A" w:rsidP="00DE7281"/>
        </w:tc>
      </w:tr>
      <w:tr w:rsidR="009B5C9A" w:rsidRPr="00885843" w:rsidTr="00DE7281"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0100 0110 1000 0000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4680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153" w:type="dxa"/>
          </w:tcPr>
          <w:p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计算结果</w:t>
            </w:r>
            <w:r w:rsidRPr="00885843">
              <w:rPr>
                <w:rFonts w:ascii="Times New Roman" w:hAnsi="Times New Roman" w:cs="Times New Roman"/>
              </w:rPr>
              <w:t xml:space="preserve">1101 0000 0000 0000  </w:t>
            </w:r>
            <w:r w:rsidRPr="00885843">
              <w:rPr>
                <w:rFonts w:ascii="Times New Roman" w:hAnsi="Times New Roman" w:cs="Times New Roman"/>
              </w:rPr>
              <w:t>即</w:t>
            </w:r>
            <w:r w:rsidRPr="00885843">
              <w:rPr>
                <w:rFonts w:ascii="Times New Roman" w:hAnsi="Times New Roman" w:cs="Times New Roman"/>
              </w:rPr>
              <w:t>D000</w:t>
            </w:r>
          </w:p>
        </w:tc>
        <w:tc>
          <w:tcPr>
            <w:tcW w:w="1893" w:type="dxa"/>
          </w:tcPr>
          <w:p w:rsidR="009B5C9A" w:rsidRPr="00885843" w:rsidRDefault="009B5C9A" w:rsidP="00DE7281">
            <w:r>
              <w:rPr>
                <w:rFonts w:hint="eastAsia"/>
              </w:rPr>
              <w:t xml:space="preserve">D000 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截图</w:t>
            </w:r>
          </w:p>
        </w:tc>
      </w:tr>
      <w:tr w:rsidR="009B5C9A" w:rsidRPr="00885843" w:rsidTr="00DE7281"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153" w:type="dxa"/>
          </w:tcPr>
          <w:p w:rsidR="009B5C9A" w:rsidRPr="00885843" w:rsidRDefault="009B5C9A" w:rsidP="00DE7281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m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:rsidR="009B5C9A" w:rsidRPr="00885843" w:rsidRDefault="009B5C9A" w:rsidP="00DE7281">
            <w:pPr>
              <w:spacing w:line="240" w:lineRule="exact"/>
            </w:pPr>
            <w:r w:rsidRPr="00885843">
              <w:rPr>
                <w:rFonts w:eastAsia="楷体_GB2312"/>
                <w:color w:val="FF0000"/>
              </w:rPr>
              <w:t>（</w:t>
            </w:r>
            <w:r>
              <w:rPr>
                <w:rFonts w:eastAsia="楷体_GB2312" w:hint="eastAsia"/>
                <w:color w:val="FF0000"/>
              </w:rPr>
              <w:t>运行结果这栏也可以不要，在此表后面给出各类测试用例的截图</w:t>
            </w:r>
          </w:p>
        </w:tc>
      </w:tr>
      <w:tr w:rsidR="009B5C9A" w:rsidRPr="00885843" w:rsidTr="00DE7281"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153" w:type="dxa"/>
          </w:tcPr>
          <w:p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n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:rsidR="009B5C9A" w:rsidRPr="00885843" w:rsidRDefault="009B5C9A" w:rsidP="00DE7281">
            <w:pPr>
              <w:spacing w:line="240" w:lineRule="exact"/>
            </w:pPr>
            <w:r>
              <w:rPr>
                <w:rFonts w:eastAsia="楷体_GB2312" w:hint="eastAsia"/>
                <w:color w:val="FF0000"/>
              </w:rPr>
              <w:t>如后面的图</w:t>
            </w:r>
            <w:r>
              <w:rPr>
                <w:rFonts w:eastAsia="楷体_GB2312" w:hint="eastAsia"/>
                <w:color w:val="FF0000"/>
              </w:rPr>
              <w:t>1-2</w:t>
            </w:r>
            <w:r>
              <w:rPr>
                <w:rFonts w:eastAsia="楷体_GB2312" w:hint="eastAsia"/>
                <w:color w:val="FF0000"/>
              </w:rPr>
              <w:t>等等）</w:t>
            </w:r>
          </w:p>
        </w:tc>
      </w:tr>
    </w:tbl>
    <w:p w:rsidR="009B5C9A" w:rsidRPr="00406CF5" w:rsidRDefault="009B5C9A" w:rsidP="009B5C9A">
      <w:pPr>
        <w:jc w:val="left"/>
        <w:rPr>
          <w:rFonts w:eastAsia="楷体_GB2312"/>
          <w:color w:val="FF0000"/>
        </w:rPr>
      </w:pPr>
      <w:r w:rsidRPr="00406CF5">
        <w:rPr>
          <w:rFonts w:eastAsia="楷体_GB2312"/>
          <w:color w:val="FF0000"/>
        </w:rPr>
        <w:t>（表标题：位于表格上方，黑</w:t>
      </w:r>
      <w:r w:rsidRPr="00406CF5">
        <w:rPr>
          <w:color w:val="FF0000"/>
        </w:rPr>
        <w:t>体小</w:t>
      </w:r>
      <w:r w:rsidRPr="00406CF5">
        <w:rPr>
          <w:color w:val="FF0000"/>
        </w:rPr>
        <w:t>4</w:t>
      </w:r>
      <w:r w:rsidRPr="00406CF5">
        <w:rPr>
          <w:color w:val="FF0000"/>
        </w:rPr>
        <w:t>号，字母、阿拉伯数字为</w:t>
      </w:r>
      <w:r w:rsidRPr="00406CF5">
        <w:rPr>
          <w:color w:val="FF0000"/>
        </w:rPr>
        <w:t>Time New Roman</w:t>
      </w:r>
      <w:r w:rsidRPr="00406CF5">
        <w:rPr>
          <w:color w:val="FF0000"/>
        </w:rPr>
        <w:t>小</w:t>
      </w:r>
      <w:r w:rsidRPr="00406CF5">
        <w:rPr>
          <w:color w:val="FF0000"/>
        </w:rPr>
        <w:t>4</w:t>
      </w:r>
      <w:r w:rsidRPr="00406CF5">
        <w:rPr>
          <w:color w:val="FF0000"/>
        </w:rPr>
        <w:t>号，表内容：宋体</w:t>
      </w:r>
      <w:r w:rsidRPr="00406CF5">
        <w:rPr>
          <w:color w:val="FF0000"/>
        </w:rPr>
        <w:t>5</w:t>
      </w:r>
      <w:r w:rsidRPr="00406CF5">
        <w:rPr>
          <w:color w:val="FF0000"/>
        </w:rPr>
        <w:t>号，字母、阿拉伯数字为</w:t>
      </w:r>
      <w:r w:rsidRPr="00406CF5">
        <w:rPr>
          <w:color w:val="FF0000"/>
        </w:rPr>
        <w:t>Time New Roman 5</w:t>
      </w:r>
      <w:r w:rsidRPr="00406CF5">
        <w:rPr>
          <w:color w:val="FF0000"/>
        </w:rPr>
        <w:t>号，处理方法是先全部选择后用黑体或宋体，在全部选择后用</w:t>
      </w:r>
      <w:r w:rsidRPr="00406CF5">
        <w:rPr>
          <w:rFonts w:eastAsia="楷体_GB2312"/>
          <w:color w:val="FF0000"/>
        </w:rPr>
        <w:t xml:space="preserve">Time New Roman </w:t>
      </w:r>
      <w:r w:rsidRPr="00406CF5">
        <w:rPr>
          <w:rFonts w:eastAsia="楷体_GB2312"/>
          <w:color w:val="FF0000"/>
        </w:rPr>
        <w:t>）</w:t>
      </w:r>
    </w:p>
    <w:p w:rsidR="009B5C9A" w:rsidRPr="00885843" w:rsidRDefault="009B5C9A" w:rsidP="00DE7281">
      <w:pPr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1</w:t>
      </w:r>
      <w:r w:rsidRPr="00885843">
        <w:rPr>
          <w:sz w:val="24"/>
        </w:rPr>
        <w:t>的运行结果如图</w:t>
      </w:r>
      <w:r w:rsidRPr="00885843">
        <w:rPr>
          <w:sz w:val="24"/>
        </w:rPr>
        <w:t>1-2</w:t>
      </w:r>
      <w:r w:rsidRPr="00885843">
        <w:rPr>
          <w:sz w:val="24"/>
        </w:rPr>
        <w:t>所示。</w:t>
      </w:r>
    </w:p>
    <w:p w:rsidR="009B5C9A" w:rsidRPr="00885843" w:rsidRDefault="009B5C9A" w:rsidP="009B5C9A">
      <w:r w:rsidRPr="00885843">
        <w:rPr>
          <w:noProof/>
        </w:rPr>
        <w:drawing>
          <wp:inline distT="0" distB="0" distL="0" distR="0">
            <wp:extent cx="5274310" cy="1316669"/>
            <wp:effectExtent l="1905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b="618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66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2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一的运行结果</w:t>
      </w:r>
    </w:p>
    <w:p w:rsidR="009B5C9A" w:rsidRPr="00A21585" w:rsidRDefault="009B5C9A" w:rsidP="009B5C9A">
      <w:pPr>
        <w:jc w:val="center"/>
      </w:pPr>
    </w:p>
    <w:p w:rsidR="009B5C9A" w:rsidRDefault="009B5C9A" w:rsidP="009B5C9A">
      <w:pPr>
        <w:snapToGrid w:val="0"/>
        <w:rPr>
          <w:noProof/>
        </w:rPr>
      </w:pPr>
    </w:p>
    <w:p w:rsidR="009B5C9A" w:rsidRPr="00885843" w:rsidRDefault="009B5C9A" w:rsidP="00DE7281">
      <w:pPr>
        <w:snapToGrid w:val="0"/>
        <w:spacing w:line="360" w:lineRule="auto"/>
        <w:jc w:val="left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2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3</w:t>
      </w:r>
      <w:r w:rsidRPr="00885843">
        <w:rPr>
          <w:sz w:val="24"/>
        </w:rPr>
        <w:t>所示。</w:t>
      </w:r>
      <w:r w:rsidRPr="00885843">
        <w:rPr>
          <w:noProof/>
        </w:rPr>
        <w:drawing>
          <wp:inline distT="0" distB="0" distL="0" distR="0">
            <wp:extent cx="5274310" cy="1170619"/>
            <wp:effectExtent l="19050" t="0" r="254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b="661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70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3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二的运行结果</w:t>
      </w:r>
    </w:p>
    <w:p w:rsidR="009B5C9A" w:rsidRPr="00885843" w:rsidRDefault="009B5C9A" w:rsidP="009B5C9A">
      <w:pPr>
        <w:snapToGrid w:val="0"/>
        <w:rPr>
          <w:rFonts w:eastAsia="楷体_GB2312"/>
          <w:color w:val="FF0000"/>
        </w:rPr>
      </w:pPr>
      <w:r w:rsidRPr="00885843">
        <w:rPr>
          <w:rFonts w:eastAsia="楷体_GB2312"/>
          <w:color w:val="FF0000"/>
        </w:rPr>
        <w:t>（图标题：位于图下方，黑体小</w:t>
      </w:r>
      <w:r w:rsidRPr="00885843">
        <w:rPr>
          <w:rFonts w:eastAsia="楷体_GB2312"/>
          <w:color w:val="FF0000"/>
        </w:rPr>
        <w:t>4</w:t>
      </w:r>
      <w:r w:rsidRPr="00885843">
        <w:rPr>
          <w:rFonts w:eastAsia="楷体_GB2312"/>
          <w:color w:val="FF0000"/>
        </w:rPr>
        <w:t>号，字母、阿拉伯数字为</w:t>
      </w:r>
      <w:r w:rsidRPr="00885843">
        <w:rPr>
          <w:rFonts w:eastAsia="楷体_GB2312"/>
          <w:color w:val="FF0000"/>
        </w:rPr>
        <w:t>Time New Roman</w:t>
      </w:r>
      <w:r w:rsidRPr="00885843">
        <w:rPr>
          <w:rFonts w:eastAsia="楷体_GB2312"/>
          <w:color w:val="FF0000"/>
        </w:rPr>
        <w:t>小</w:t>
      </w:r>
      <w:r w:rsidRPr="00885843">
        <w:rPr>
          <w:rFonts w:eastAsia="楷体_GB2312"/>
          <w:color w:val="FF0000"/>
        </w:rPr>
        <w:t>4</w:t>
      </w:r>
      <w:r w:rsidRPr="00885843">
        <w:rPr>
          <w:rFonts w:eastAsia="楷体_GB2312"/>
          <w:color w:val="FF0000"/>
        </w:rPr>
        <w:t>号）</w:t>
      </w:r>
    </w:p>
    <w:p w:rsidR="009B5C9A" w:rsidRPr="00885843" w:rsidRDefault="009B5C9A" w:rsidP="009B5C9A">
      <w:pPr>
        <w:snapToGrid w:val="0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3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4</w:t>
      </w:r>
      <w:r w:rsidRPr="00885843">
        <w:rPr>
          <w:sz w:val="24"/>
        </w:rPr>
        <w:t>所示。</w:t>
      </w:r>
    </w:p>
    <w:p w:rsidR="009B5C9A" w:rsidRPr="00885843" w:rsidRDefault="009B5C9A" w:rsidP="009B5C9A">
      <w:pPr>
        <w:snapToGrid w:val="0"/>
      </w:pPr>
      <w:r w:rsidRPr="00885843">
        <w:rPr>
          <w:noProof/>
        </w:rPr>
        <w:drawing>
          <wp:inline distT="0" distB="0" distL="0" distR="0">
            <wp:extent cx="5274310" cy="1253169"/>
            <wp:effectExtent l="19050" t="0" r="254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b="637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531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12" w:name="_Toc67925261"/>
      <w:bookmarkStart w:id="13" w:name="_Toc223233069"/>
    </w:p>
    <w:p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lastRenderedPageBreak/>
        <w:t>图</w:t>
      </w:r>
      <w:r w:rsidRPr="00885843">
        <w:rPr>
          <w:rFonts w:eastAsia="黑体"/>
          <w:sz w:val="24"/>
        </w:rPr>
        <w:t xml:space="preserve">1-4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三的运行结果</w:t>
      </w:r>
    </w:p>
    <w:p w:rsidR="009B5C9A" w:rsidRDefault="009B5C9A" w:rsidP="009B5C9A">
      <w:pPr>
        <w:snapToGrid w:val="0"/>
      </w:pPr>
    </w:p>
    <w:p w:rsidR="009B5C9A" w:rsidRDefault="009B5C9A" w:rsidP="009B5C9A">
      <w:pPr>
        <w:snapToGrid w:val="0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 w:rsidRPr="00885843">
        <w:rPr>
          <w:sz w:val="24"/>
        </w:rPr>
        <w:t>吻合</w:t>
      </w:r>
      <w:r>
        <w:rPr>
          <w:sz w:val="24"/>
        </w:rPr>
        <w:t>，</w:t>
      </w:r>
      <w:r>
        <w:rPr>
          <w:rFonts w:hint="eastAsia"/>
          <w:sz w:val="24"/>
        </w:rPr>
        <w:t>验证了程序的正确性。</w:t>
      </w:r>
    </w:p>
    <w:p w:rsidR="009B5C9A" w:rsidRPr="00885843" w:rsidRDefault="00972540" w:rsidP="009B5C9A">
      <w:pPr>
        <w:pStyle w:val="2"/>
        <w:rPr>
          <w:rFonts w:ascii="Times New Roman" w:eastAsiaTheme="majorEastAsia" w:hAnsi="Times New Roman"/>
          <w:sz w:val="28"/>
          <w:szCs w:val="28"/>
        </w:rPr>
      </w:pPr>
      <w:r>
        <w:rPr>
          <w:rFonts w:ascii="Times New Roman" w:eastAsiaTheme="majorEastAsia" w:hAnsi="Times New Roman"/>
          <w:sz w:val="28"/>
          <w:szCs w:val="28"/>
        </w:rPr>
        <w:t>1.</w:t>
      </w:r>
      <w:r>
        <w:rPr>
          <w:rFonts w:ascii="Times New Roman" w:eastAsiaTheme="majorEastAsia" w:hAnsi="Times New Roman" w:hint="eastAsia"/>
          <w:sz w:val="28"/>
          <w:szCs w:val="28"/>
        </w:rPr>
        <w:t>3</w:t>
      </w:r>
      <w:r w:rsidR="009B5C9A" w:rsidRPr="00885843">
        <w:rPr>
          <w:rFonts w:ascii="Times New Roman" w:eastAsiaTheme="majorEastAsia" w:hAnsi="Times New Roman"/>
          <w:sz w:val="28"/>
          <w:szCs w:val="28"/>
        </w:rPr>
        <w:t xml:space="preserve"> </w:t>
      </w:r>
      <w:r w:rsidR="009B5C9A" w:rsidRPr="00885843">
        <w:rPr>
          <w:rFonts w:ascii="Times New Roman" w:eastAsiaTheme="majorEastAsia" w:hAnsiTheme="majorEastAsia"/>
          <w:sz w:val="28"/>
          <w:szCs w:val="28"/>
        </w:rPr>
        <w:t>实验小结</w:t>
      </w:r>
    </w:p>
    <w:p w:rsidR="004A6D79" w:rsidRPr="00944D53" w:rsidRDefault="009B5C9A" w:rsidP="00653C66">
      <w:pPr>
        <w:snapToGrid w:val="0"/>
        <w:spacing w:line="360" w:lineRule="auto"/>
        <w:rPr>
          <w:sz w:val="24"/>
        </w:rPr>
      </w:pPr>
      <w:r w:rsidRPr="00885843">
        <w:t xml:space="preserve">   </w:t>
      </w:r>
      <w:r w:rsidRPr="00944D53">
        <w:rPr>
          <w:sz w:val="24"/>
        </w:rPr>
        <w:t xml:space="preserve"> </w:t>
      </w:r>
      <w:r w:rsidRPr="00944D53">
        <w:rPr>
          <w:rFonts w:hAnsi="宋体"/>
          <w:sz w:val="24"/>
        </w:rPr>
        <w:t>主要叙述实验过程中遇到的问题，如何解决的，通过分析、结果问题后的体会。</w:t>
      </w:r>
      <w:bookmarkEnd w:id="12"/>
      <w:bookmarkEnd w:id="13"/>
    </w:p>
    <w:p w:rsidR="009B5C9A" w:rsidRPr="00944D53" w:rsidRDefault="009B5C9A" w:rsidP="00653C66">
      <w:pPr>
        <w:spacing w:line="360" w:lineRule="auto"/>
        <w:rPr>
          <w:sz w:val="24"/>
        </w:rPr>
      </w:pPr>
    </w:p>
    <w:p w:rsidR="009B5C9A" w:rsidRDefault="009B5C9A" w:rsidP="009B5C9A"/>
    <w:p w:rsidR="009B5C9A" w:rsidRDefault="009B5C9A" w:rsidP="009B5C9A"/>
    <w:p w:rsidR="00FC5F25" w:rsidRDefault="00FC5F25">
      <w:pPr>
        <w:widowControl/>
        <w:jc w:val="left"/>
      </w:pPr>
      <w:r>
        <w:br w:type="page"/>
      </w:r>
    </w:p>
    <w:p w:rsidR="009B5C9A" w:rsidRDefault="009B5C9A" w:rsidP="009B5C9A"/>
    <w:p w:rsidR="009B5C9A" w:rsidRPr="00523474" w:rsidRDefault="009B5C9A" w:rsidP="00650347">
      <w:pPr>
        <w:pStyle w:val="1"/>
        <w:spacing w:beforeLines="50" w:before="156" w:after="0"/>
        <w:jc w:val="center"/>
        <w:rPr>
          <w:rFonts w:ascii="黑体" w:eastAsia="黑体" w:hAnsi="黑体"/>
        </w:rPr>
      </w:pPr>
      <w:r w:rsidRPr="00523474">
        <w:rPr>
          <w:rFonts w:ascii="黑体" w:eastAsia="黑体" w:hAnsi="黑体" w:hint="eastAsia"/>
        </w:rPr>
        <w:t>2  流程控制实验</w:t>
      </w:r>
    </w:p>
    <w:p w:rsidR="009B5C9A" w:rsidRPr="00523474" w:rsidRDefault="009B5C9A" w:rsidP="00650347">
      <w:pPr>
        <w:pStyle w:val="af2"/>
        <w:spacing w:beforeLines="50" w:before="156" w:after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2.1</w:t>
      </w:r>
      <w:r w:rsidRPr="00523474">
        <w:rPr>
          <w:rFonts w:hint="eastAsia"/>
          <w:sz w:val="28"/>
          <w:szCs w:val="28"/>
        </w:rPr>
        <w:t>、实验目的</w:t>
      </w:r>
    </w:p>
    <w:p w:rsidR="009B5C9A" w:rsidRPr="00523474" w:rsidRDefault="009B5C9A" w:rsidP="009B5C9A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）</w:t>
      </w:r>
      <w:r w:rsidRPr="00523474">
        <w:rPr>
          <w:rFonts w:hAnsi="宋体"/>
          <w:sz w:val="24"/>
        </w:rPr>
        <w:t>掌握复合语句、</w:t>
      </w:r>
      <w:r w:rsidRPr="00523474">
        <w:rPr>
          <w:sz w:val="24"/>
        </w:rPr>
        <w:t>if</w:t>
      </w:r>
      <w:r w:rsidRPr="00523474">
        <w:rPr>
          <w:rFonts w:hAnsi="宋体"/>
          <w:sz w:val="24"/>
        </w:rPr>
        <w:t>语句、</w:t>
      </w:r>
      <w:r w:rsidRPr="00523474">
        <w:rPr>
          <w:sz w:val="24"/>
        </w:rPr>
        <w:t>switch</w:t>
      </w:r>
      <w:r w:rsidRPr="00523474">
        <w:rPr>
          <w:rFonts w:hAnsi="宋体"/>
          <w:sz w:val="24"/>
        </w:rPr>
        <w:t>语句的使用，熟练掌握</w:t>
      </w:r>
      <w:r w:rsidRPr="00523474">
        <w:rPr>
          <w:sz w:val="24"/>
        </w:rPr>
        <w:t>for</w:t>
      </w:r>
      <w:r w:rsidRPr="00523474">
        <w:rPr>
          <w:rFonts w:hAnsi="宋体"/>
          <w:sz w:val="24"/>
        </w:rPr>
        <w:t>、</w:t>
      </w:r>
      <w:r w:rsidRPr="00523474">
        <w:rPr>
          <w:sz w:val="24"/>
        </w:rPr>
        <w:t>while</w:t>
      </w:r>
      <w:r w:rsidRPr="00523474">
        <w:rPr>
          <w:rFonts w:hAnsi="宋体"/>
          <w:sz w:val="24"/>
        </w:rPr>
        <w:t>、</w:t>
      </w:r>
      <w:r w:rsidRPr="00523474">
        <w:rPr>
          <w:sz w:val="24"/>
        </w:rPr>
        <w:t>do-while</w:t>
      </w:r>
      <w:r w:rsidRPr="00523474">
        <w:rPr>
          <w:rFonts w:hAnsi="宋体"/>
          <w:sz w:val="24"/>
        </w:rPr>
        <w:t>三种基本的循环控制语句的使用，掌握重复循环技术，了解转移语句与标号语句。</w:t>
      </w:r>
    </w:p>
    <w:p w:rsidR="009B5C9A" w:rsidRPr="00523474" w:rsidRDefault="009B5C9A" w:rsidP="009B5C9A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）</w:t>
      </w:r>
      <w:r w:rsidRPr="00523474">
        <w:rPr>
          <w:rFonts w:hAnsi="宋体"/>
          <w:sz w:val="24"/>
        </w:rPr>
        <w:t>练习循环结构</w:t>
      </w:r>
      <w:r w:rsidRPr="00523474">
        <w:rPr>
          <w:sz w:val="24"/>
        </w:rPr>
        <w:t>for</w:t>
      </w:r>
      <w:r w:rsidRPr="00523474">
        <w:rPr>
          <w:rFonts w:hAnsi="宋体"/>
          <w:sz w:val="24"/>
        </w:rPr>
        <w:t>、</w:t>
      </w:r>
      <w:r w:rsidRPr="00523474">
        <w:rPr>
          <w:sz w:val="24"/>
        </w:rPr>
        <w:t>while</w:t>
      </w:r>
      <w:r w:rsidRPr="00523474">
        <w:rPr>
          <w:rFonts w:hAnsi="宋体"/>
          <w:sz w:val="24"/>
        </w:rPr>
        <w:t>、</w:t>
      </w:r>
      <w:r w:rsidRPr="00523474">
        <w:rPr>
          <w:sz w:val="24"/>
        </w:rPr>
        <w:t>do-while</w:t>
      </w:r>
      <w:r w:rsidRPr="00523474">
        <w:rPr>
          <w:rFonts w:hAnsi="宋体"/>
          <w:sz w:val="24"/>
        </w:rPr>
        <w:t>语句的使用。</w:t>
      </w:r>
    </w:p>
    <w:p w:rsidR="009B5C9A" w:rsidRPr="00523474" w:rsidRDefault="009B5C9A" w:rsidP="009B5C9A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）</w:t>
      </w:r>
      <w:r w:rsidRPr="00523474">
        <w:rPr>
          <w:rFonts w:hAnsi="宋体"/>
          <w:sz w:val="24"/>
        </w:rPr>
        <w:t>练习转移语句和标号语句的使用。</w:t>
      </w:r>
    </w:p>
    <w:p w:rsidR="009B5C9A" w:rsidRPr="00523474" w:rsidRDefault="009B5C9A" w:rsidP="009B5C9A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4</w:t>
      </w:r>
      <w:r>
        <w:rPr>
          <w:rFonts w:hAnsi="宋体" w:hint="eastAsia"/>
          <w:sz w:val="24"/>
        </w:rPr>
        <w:t>）</w:t>
      </w:r>
      <w:r w:rsidRPr="00523474">
        <w:rPr>
          <w:rFonts w:hAnsi="宋体"/>
          <w:sz w:val="24"/>
        </w:rPr>
        <w:t>使用</w:t>
      </w:r>
      <w:r w:rsidRPr="00523474">
        <w:rPr>
          <w:sz w:val="24"/>
        </w:rPr>
        <w:t>Turbo C 2.0</w:t>
      </w:r>
      <w:r w:rsidRPr="00523474">
        <w:rPr>
          <w:rFonts w:hAnsi="宋体"/>
          <w:sz w:val="24"/>
        </w:rPr>
        <w:t>集成开发环境中的调试功能：单步执行、设置断点、观察变量值。</w:t>
      </w:r>
    </w:p>
    <w:p w:rsidR="009B5C9A" w:rsidRPr="00523474" w:rsidRDefault="009B5C9A" w:rsidP="009B5C9A">
      <w:pPr>
        <w:rPr>
          <w:sz w:val="24"/>
        </w:rPr>
      </w:pPr>
    </w:p>
    <w:p w:rsidR="009B5C9A" w:rsidRPr="00523474" w:rsidRDefault="009B5C9A" w:rsidP="00650347">
      <w:pPr>
        <w:pStyle w:val="af2"/>
        <w:spacing w:beforeLines="50" w:before="156" w:after="0"/>
        <w:jc w:val="left"/>
        <w:rPr>
          <w:rFonts w:ascii="黑体" w:eastAsia="黑体" w:hAnsi="黑体"/>
          <w:sz w:val="28"/>
          <w:szCs w:val="28"/>
        </w:rPr>
      </w:pPr>
      <w:r>
        <w:rPr>
          <w:rFonts w:hint="eastAsia"/>
        </w:rPr>
        <w:t>2.1</w:t>
      </w:r>
      <w:r>
        <w:rPr>
          <w:rFonts w:hint="eastAsia"/>
        </w:rPr>
        <w:t>、实验内容</w:t>
      </w:r>
    </w:p>
    <w:p w:rsidR="009B5C9A" w:rsidRPr="00523474" w:rsidRDefault="009B5C9A" w:rsidP="009B5C9A">
      <w:pPr>
        <w:spacing w:line="360" w:lineRule="auto"/>
        <w:rPr>
          <w:b/>
          <w:sz w:val="24"/>
        </w:rPr>
      </w:pPr>
      <w:r w:rsidRPr="00523474">
        <w:rPr>
          <w:b/>
          <w:sz w:val="24"/>
        </w:rPr>
        <w:t>1</w:t>
      </w:r>
      <w:r w:rsidRPr="00523474">
        <w:rPr>
          <w:rFonts w:hAnsi="宋体"/>
          <w:b/>
          <w:sz w:val="24"/>
        </w:rPr>
        <w:t>．源程序改错题</w:t>
      </w:r>
    </w:p>
    <w:p w:rsidR="009B5C9A" w:rsidRPr="00523474" w:rsidRDefault="009B5C9A" w:rsidP="009B5C9A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ab/>
      </w:r>
      <w:r w:rsidRPr="00523474">
        <w:rPr>
          <w:rFonts w:hAnsi="宋体"/>
          <w:sz w:val="24"/>
        </w:rPr>
        <w:t>下面是计算</w:t>
      </w:r>
      <w:r w:rsidRPr="00523474">
        <w:rPr>
          <w:sz w:val="24"/>
        </w:rPr>
        <w:t>s=n!</w:t>
      </w:r>
      <w:r w:rsidRPr="00523474">
        <w:rPr>
          <w:rFonts w:hAnsi="宋体"/>
          <w:sz w:val="24"/>
        </w:rPr>
        <w:t>的源程序，在这个源程序中存在若干语法和逻辑错误。要求在计算机上对这个例子程序进行调试修改，使之能够正确完成指定任务。例如，</w:t>
      </w:r>
      <w:r w:rsidRPr="00523474">
        <w:rPr>
          <w:sz w:val="24"/>
        </w:rPr>
        <w:t>8</w:t>
      </w:r>
      <w:r w:rsidRPr="00523474">
        <w:rPr>
          <w:rFonts w:hAnsi="宋体"/>
          <w:sz w:val="24"/>
        </w:rPr>
        <w:t>！</w:t>
      </w:r>
      <w:r w:rsidRPr="00523474">
        <w:rPr>
          <w:sz w:val="24"/>
        </w:rPr>
        <w:t>=40320</w:t>
      </w:r>
      <w:r w:rsidRPr="00523474">
        <w:rPr>
          <w:rFonts w:hAnsi="宋体"/>
          <w:sz w:val="24"/>
        </w:rPr>
        <w:t>。</w:t>
      </w:r>
    </w:p>
    <w:p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523474">
        <w:rPr>
          <w:sz w:val="24"/>
        </w:rPr>
        <w:t>#include &lt;stdio.h&gt;</w:t>
      </w:r>
    </w:p>
    <w:p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523474">
        <w:rPr>
          <w:sz w:val="24"/>
        </w:rPr>
        <w:t>void main(void)</w:t>
      </w:r>
    </w:p>
    <w:p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523474">
        <w:rPr>
          <w:sz w:val="24"/>
        </w:rPr>
        <w:t xml:space="preserve">{ </w:t>
      </w:r>
    </w:p>
    <w:p w:rsidR="009B5C9A" w:rsidRPr="00523474" w:rsidRDefault="009B5C9A" w:rsidP="009B5C9A">
      <w:pPr>
        <w:autoSpaceDE w:val="0"/>
        <w:autoSpaceDN w:val="0"/>
        <w:adjustRightInd w:val="0"/>
        <w:ind w:firstLineChars="100" w:firstLine="240"/>
        <w:jc w:val="left"/>
        <w:rPr>
          <w:sz w:val="24"/>
        </w:rPr>
      </w:pPr>
      <w:r w:rsidRPr="00523474">
        <w:rPr>
          <w:sz w:val="24"/>
        </w:rPr>
        <w:t>int i,n,s=1;</w:t>
      </w:r>
    </w:p>
    <w:p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  <w:lang w:val="pt-BR"/>
        </w:rPr>
      </w:pPr>
      <w:r w:rsidRPr="00523474">
        <w:rPr>
          <w:sz w:val="24"/>
        </w:rPr>
        <w:t xml:space="preserve">  </w:t>
      </w:r>
      <w:r w:rsidRPr="00523474">
        <w:rPr>
          <w:sz w:val="24"/>
          <w:lang w:val="pt-BR"/>
        </w:rPr>
        <w:t>printf("Please enter n:");</w:t>
      </w:r>
    </w:p>
    <w:p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  <w:lang w:val="pt-BR"/>
        </w:rPr>
      </w:pPr>
      <w:r w:rsidRPr="00523474">
        <w:rPr>
          <w:sz w:val="24"/>
          <w:lang w:val="pt-BR"/>
        </w:rPr>
        <w:t xml:space="preserve">  scanf("%d",n);</w:t>
      </w:r>
    </w:p>
    <w:p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523474">
        <w:rPr>
          <w:sz w:val="24"/>
          <w:lang w:val="pt-BR"/>
        </w:rPr>
        <w:t xml:space="preserve">  </w:t>
      </w:r>
      <w:r w:rsidRPr="00523474">
        <w:rPr>
          <w:sz w:val="24"/>
        </w:rPr>
        <w:t>for(i=1,i&lt;=n,i++)</w:t>
      </w:r>
    </w:p>
    <w:p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523474">
        <w:rPr>
          <w:sz w:val="24"/>
        </w:rPr>
        <w:t xml:space="preserve">     s=s*i;</w:t>
      </w:r>
    </w:p>
    <w:p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523474">
        <w:rPr>
          <w:sz w:val="24"/>
        </w:rPr>
        <w:t xml:space="preserve">  printf("%d! = %d",n,s);</w:t>
      </w:r>
    </w:p>
    <w:p w:rsidR="009B5C9A" w:rsidRPr="00523474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523474">
        <w:rPr>
          <w:sz w:val="24"/>
        </w:rPr>
        <w:t>}</w:t>
      </w:r>
    </w:p>
    <w:p w:rsidR="009B5C9A" w:rsidRPr="009B5C9A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</w:p>
    <w:p w:rsidR="009B5C9A" w:rsidRPr="00523474" w:rsidRDefault="009B5C9A" w:rsidP="009B5C9A">
      <w:pPr>
        <w:spacing w:line="360" w:lineRule="auto"/>
        <w:rPr>
          <w:b/>
          <w:sz w:val="24"/>
        </w:rPr>
      </w:pPr>
      <w:r w:rsidRPr="00523474">
        <w:rPr>
          <w:b/>
          <w:sz w:val="24"/>
        </w:rPr>
        <w:t>2</w:t>
      </w:r>
      <w:r w:rsidRPr="00523474">
        <w:rPr>
          <w:rFonts w:hAnsi="宋体"/>
          <w:b/>
          <w:sz w:val="24"/>
        </w:rPr>
        <w:t>．源程序修改替换题</w:t>
      </w:r>
    </w:p>
    <w:p w:rsidR="009B5C9A" w:rsidRPr="00523474" w:rsidRDefault="009B5C9A" w:rsidP="009B5C9A">
      <w:pPr>
        <w:spacing w:line="360" w:lineRule="auto"/>
        <w:rPr>
          <w:sz w:val="24"/>
        </w:rPr>
      </w:pPr>
      <w:r w:rsidRPr="00523474">
        <w:rPr>
          <w:rFonts w:hAnsi="宋体"/>
          <w:sz w:val="24"/>
        </w:rPr>
        <w:t>（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）修改第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题，分别用</w:t>
      </w:r>
      <w:r w:rsidRPr="00523474">
        <w:rPr>
          <w:sz w:val="24"/>
        </w:rPr>
        <w:t>while</w:t>
      </w:r>
      <w:r w:rsidRPr="00523474">
        <w:rPr>
          <w:rFonts w:hAnsi="宋体"/>
          <w:sz w:val="24"/>
        </w:rPr>
        <w:t>和</w:t>
      </w:r>
      <w:r w:rsidRPr="00523474">
        <w:rPr>
          <w:sz w:val="24"/>
        </w:rPr>
        <w:t>do-while</w:t>
      </w:r>
      <w:r w:rsidRPr="00523474">
        <w:rPr>
          <w:rFonts w:hAnsi="宋体"/>
          <w:sz w:val="24"/>
        </w:rPr>
        <w:t>语句替换</w:t>
      </w:r>
      <w:r w:rsidRPr="00523474">
        <w:rPr>
          <w:sz w:val="24"/>
        </w:rPr>
        <w:t>for</w:t>
      </w:r>
      <w:r w:rsidRPr="00523474">
        <w:rPr>
          <w:rFonts w:hAnsi="宋体"/>
          <w:sz w:val="24"/>
        </w:rPr>
        <w:t>语句。</w:t>
      </w:r>
    </w:p>
    <w:p w:rsidR="009B5C9A" w:rsidRPr="00523474" w:rsidRDefault="009B5C9A" w:rsidP="009B5C9A">
      <w:pPr>
        <w:spacing w:line="360" w:lineRule="auto"/>
        <w:rPr>
          <w:sz w:val="24"/>
        </w:rPr>
      </w:pPr>
      <w:r w:rsidRPr="00523474">
        <w:rPr>
          <w:rFonts w:hAnsi="宋体"/>
          <w:sz w:val="24"/>
        </w:rPr>
        <w:t>（</w:t>
      </w:r>
      <w:r w:rsidRPr="00523474">
        <w:rPr>
          <w:sz w:val="24"/>
        </w:rPr>
        <w:t>2</w:t>
      </w:r>
      <w:r w:rsidRPr="00523474">
        <w:rPr>
          <w:rFonts w:hAnsi="宋体"/>
          <w:sz w:val="24"/>
        </w:rPr>
        <w:t>）修改第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题，输入改为</w:t>
      </w:r>
      <w:r w:rsidRPr="00523474">
        <w:rPr>
          <w:sz w:val="24"/>
        </w:rPr>
        <w:t>“</w:t>
      </w:r>
      <w:r w:rsidRPr="00523474">
        <w:rPr>
          <w:rFonts w:hAnsi="宋体"/>
          <w:sz w:val="24"/>
        </w:rPr>
        <w:t>整数</w:t>
      </w:r>
      <w:r w:rsidRPr="00523474">
        <w:rPr>
          <w:sz w:val="24"/>
        </w:rPr>
        <w:t>S”</w:t>
      </w:r>
      <w:r w:rsidRPr="00523474">
        <w:rPr>
          <w:rFonts w:hAnsi="宋体"/>
          <w:sz w:val="24"/>
        </w:rPr>
        <w:t>，输出改为</w:t>
      </w:r>
      <w:r w:rsidRPr="00523474">
        <w:rPr>
          <w:sz w:val="24"/>
        </w:rPr>
        <w:t>“</w:t>
      </w:r>
      <w:r w:rsidRPr="00523474">
        <w:rPr>
          <w:rFonts w:hAnsi="宋体"/>
          <w:sz w:val="24"/>
        </w:rPr>
        <w:t>满足</w:t>
      </w:r>
      <w:r w:rsidRPr="00523474">
        <w:rPr>
          <w:sz w:val="24"/>
        </w:rPr>
        <w:t>n</w:t>
      </w:r>
      <w:r w:rsidRPr="00523474">
        <w:rPr>
          <w:rFonts w:hAnsi="宋体"/>
          <w:sz w:val="24"/>
        </w:rPr>
        <w:t>！</w:t>
      </w:r>
      <w:r w:rsidRPr="00523474">
        <w:rPr>
          <w:sz w:val="24"/>
        </w:rPr>
        <w:t>≥S</w:t>
      </w:r>
      <w:r w:rsidRPr="00523474">
        <w:rPr>
          <w:rFonts w:hAnsi="宋体"/>
          <w:sz w:val="24"/>
        </w:rPr>
        <w:t>的最小整数</w:t>
      </w:r>
      <w:r w:rsidRPr="00523474">
        <w:rPr>
          <w:sz w:val="24"/>
        </w:rPr>
        <w:t>n”</w:t>
      </w:r>
      <w:r w:rsidRPr="00523474">
        <w:rPr>
          <w:rFonts w:hAnsi="宋体"/>
          <w:sz w:val="24"/>
        </w:rPr>
        <w:t>。例如输入整数</w:t>
      </w:r>
      <w:r w:rsidRPr="00523474">
        <w:rPr>
          <w:sz w:val="24"/>
        </w:rPr>
        <w:t>40310</w:t>
      </w:r>
      <w:r w:rsidRPr="00523474">
        <w:rPr>
          <w:rFonts w:hAnsi="宋体"/>
          <w:sz w:val="24"/>
        </w:rPr>
        <w:t>，输出结果为</w:t>
      </w:r>
      <w:r w:rsidRPr="00523474">
        <w:rPr>
          <w:sz w:val="24"/>
        </w:rPr>
        <w:t>n=8</w:t>
      </w:r>
      <w:r w:rsidRPr="00523474">
        <w:rPr>
          <w:rFonts w:hAnsi="宋体"/>
          <w:sz w:val="24"/>
        </w:rPr>
        <w:t>。</w:t>
      </w:r>
    </w:p>
    <w:p w:rsidR="009B5C9A" w:rsidRPr="00523474" w:rsidRDefault="009B5C9A" w:rsidP="009B5C9A">
      <w:pPr>
        <w:ind w:firstLine="420"/>
        <w:rPr>
          <w:sz w:val="24"/>
        </w:rPr>
      </w:pPr>
    </w:p>
    <w:p w:rsidR="009B5C9A" w:rsidRPr="00523474" w:rsidRDefault="009B5C9A" w:rsidP="009B5C9A">
      <w:pPr>
        <w:rPr>
          <w:b/>
          <w:sz w:val="24"/>
        </w:rPr>
      </w:pPr>
      <w:r w:rsidRPr="00523474">
        <w:rPr>
          <w:b/>
          <w:sz w:val="24"/>
        </w:rPr>
        <w:t>3</w:t>
      </w:r>
      <w:r w:rsidRPr="00523474">
        <w:rPr>
          <w:rFonts w:hAnsi="宋体"/>
          <w:b/>
          <w:sz w:val="24"/>
        </w:rPr>
        <w:t>．编程设计题</w:t>
      </w:r>
    </w:p>
    <w:p w:rsidR="009B5C9A" w:rsidRPr="00523474" w:rsidRDefault="009B5C9A" w:rsidP="009B5C9A">
      <w:pPr>
        <w:rPr>
          <w:sz w:val="24"/>
        </w:rPr>
      </w:pPr>
      <w:r w:rsidRPr="00523474">
        <w:rPr>
          <w:rFonts w:hAnsi="宋体"/>
          <w:sz w:val="24"/>
        </w:rPr>
        <w:lastRenderedPageBreak/>
        <w:t>（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）打印如下杨辉三角形。</w:t>
      </w:r>
    </w:p>
    <w:p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              1                    /*</w:t>
      </w:r>
      <w:r w:rsidRPr="00523474">
        <w:rPr>
          <w:rFonts w:hAnsi="宋体"/>
          <w:sz w:val="24"/>
        </w:rPr>
        <w:t>第</w:t>
      </w:r>
      <w:r w:rsidRPr="00523474">
        <w:rPr>
          <w:sz w:val="24"/>
        </w:rPr>
        <w:t>0</w:t>
      </w:r>
      <w:r w:rsidRPr="00523474">
        <w:rPr>
          <w:rFonts w:hAnsi="宋体"/>
          <w:sz w:val="24"/>
        </w:rPr>
        <w:t>行</w:t>
      </w:r>
      <w:r w:rsidRPr="00523474">
        <w:rPr>
          <w:sz w:val="24"/>
        </w:rPr>
        <w:t xml:space="preserve"> */ </w:t>
      </w:r>
    </w:p>
    <w:p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            1   1                  </w:t>
      </w:r>
      <w:bookmarkStart w:id="14" w:name="OLE_LINK1"/>
      <w:r w:rsidRPr="00523474">
        <w:rPr>
          <w:sz w:val="24"/>
        </w:rPr>
        <w:t>/*</w:t>
      </w:r>
      <w:r w:rsidRPr="00523474">
        <w:rPr>
          <w:rFonts w:hAnsi="宋体"/>
          <w:sz w:val="24"/>
        </w:rPr>
        <w:t>第</w:t>
      </w:r>
      <w:r w:rsidRPr="00523474">
        <w:rPr>
          <w:sz w:val="24"/>
        </w:rPr>
        <w:t>1</w:t>
      </w:r>
      <w:r w:rsidRPr="00523474">
        <w:rPr>
          <w:rFonts w:hAnsi="宋体"/>
          <w:sz w:val="24"/>
        </w:rPr>
        <w:t>行</w:t>
      </w:r>
      <w:r w:rsidRPr="00523474">
        <w:rPr>
          <w:sz w:val="24"/>
        </w:rPr>
        <w:t xml:space="preserve"> */</w:t>
      </w:r>
      <w:bookmarkEnd w:id="14"/>
    </w:p>
    <w:p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          1   2   1                /*</w:t>
      </w:r>
      <w:r w:rsidRPr="00523474">
        <w:rPr>
          <w:rFonts w:hAnsi="宋体"/>
          <w:sz w:val="24"/>
        </w:rPr>
        <w:t>第</w:t>
      </w:r>
      <w:r w:rsidRPr="00523474">
        <w:rPr>
          <w:sz w:val="24"/>
        </w:rPr>
        <w:t>2</w:t>
      </w:r>
      <w:r w:rsidRPr="00523474">
        <w:rPr>
          <w:rFonts w:hAnsi="宋体"/>
          <w:sz w:val="24"/>
        </w:rPr>
        <w:t>行</w:t>
      </w:r>
      <w:r w:rsidRPr="00523474">
        <w:rPr>
          <w:sz w:val="24"/>
        </w:rPr>
        <w:t xml:space="preserve"> */</w:t>
      </w:r>
    </w:p>
    <w:p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        1   3   3   1</w:t>
      </w:r>
    </w:p>
    <w:p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      1   4   6   4   1</w:t>
      </w:r>
    </w:p>
    <w:p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    1   5   10  10  5   1</w:t>
      </w:r>
    </w:p>
    <w:p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  1   6   15  20  15  6   1</w:t>
      </w:r>
    </w:p>
    <w:p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  1   7   21  35  35  21  7   1</w:t>
      </w:r>
    </w:p>
    <w:p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  1   8   28  56  70  56  28  8   1</w:t>
      </w:r>
    </w:p>
    <w:p w:rsidR="009B5C9A" w:rsidRPr="00523474" w:rsidRDefault="009B5C9A" w:rsidP="009B5C9A">
      <w:pPr>
        <w:rPr>
          <w:sz w:val="24"/>
        </w:rPr>
      </w:pPr>
      <w:r w:rsidRPr="00523474">
        <w:rPr>
          <w:sz w:val="24"/>
        </w:rPr>
        <w:t xml:space="preserve">         1   9   36  84  126 126 84  36 </w:t>
      </w:r>
      <w:r>
        <w:rPr>
          <w:rFonts w:hint="eastAsia"/>
          <w:sz w:val="24"/>
        </w:rPr>
        <w:t xml:space="preserve"> </w:t>
      </w:r>
      <w:r w:rsidRPr="00523474">
        <w:rPr>
          <w:sz w:val="24"/>
        </w:rPr>
        <w:t xml:space="preserve"> 9   1</w:t>
      </w:r>
    </w:p>
    <w:p w:rsidR="009B5C9A" w:rsidRPr="00523474" w:rsidRDefault="009B5C9A" w:rsidP="009B5C9A">
      <w:pPr>
        <w:spacing w:line="360" w:lineRule="auto"/>
        <w:ind w:leftChars="200" w:left="420" w:firstLineChars="200" w:firstLine="480"/>
        <w:rPr>
          <w:rFonts w:ascii="宋体" w:hAnsi="宋体"/>
          <w:sz w:val="24"/>
        </w:rPr>
      </w:pPr>
      <w:r w:rsidRPr="00523474">
        <w:rPr>
          <w:rFonts w:ascii="宋体" w:hAnsi="宋体"/>
          <w:sz w:val="24"/>
        </w:rPr>
        <w:t>每个数据值可以由组合</w:t>
      </w:r>
      <w:r w:rsidRPr="00523474">
        <w:rPr>
          <w:rFonts w:ascii="宋体" w:hAnsi="宋体"/>
          <w:position w:val="-12"/>
          <w:sz w:val="24"/>
        </w:rPr>
        <w:object w:dxaOrig="340" w:dyaOrig="380">
          <v:shape id="_x0000_i1026" type="#_x0000_t75" style="width:17.25pt;height:18.75pt" o:ole="">
            <v:imagedata r:id="rId15" o:title=""/>
          </v:shape>
          <o:OLEObject Type="Embed" ProgID="Equation.3" ShapeID="_x0000_i1026" DrawAspect="Content" ObjectID="_1572177051" r:id="rId16"/>
        </w:object>
      </w:r>
      <w:r w:rsidRPr="00523474">
        <w:rPr>
          <w:rFonts w:ascii="宋体" w:hAnsi="宋体"/>
          <w:sz w:val="24"/>
        </w:rPr>
        <w:t>计算（表示第i行第j列位置的值），而</w:t>
      </w:r>
      <w:r w:rsidRPr="00523474">
        <w:rPr>
          <w:rFonts w:ascii="宋体" w:hAnsi="宋体"/>
          <w:position w:val="-12"/>
          <w:sz w:val="24"/>
        </w:rPr>
        <w:object w:dxaOrig="340" w:dyaOrig="380">
          <v:shape id="_x0000_i1027" type="#_x0000_t75" style="width:17.25pt;height:18.75pt" o:ole="">
            <v:imagedata r:id="rId17" o:title=""/>
          </v:shape>
          <o:OLEObject Type="Embed" ProgID="Equation.3" ShapeID="_x0000_i1027" DrawAspect="Content" ObjectID="_1572177052" r:id="rId18"/>
        </w:object>
      </w:r>
      <w:r w:rsidRPr="00523474">
        <w:rPr>
          <w:rFonts w:ascii="宋体" w:hAnsi="宋体"/>
          <w:sz w:val="24"/>
        </w:rPr>
        <w:t>的计算如下：</w:t>
      </w:r>
    </w:p>
    <w:p w:rsidR="009B5C9A" w:rsidRPr="00523474" w:rsidRDefault="009B5C9A" w:rsidP="009B5C9A">
      <w:pPr>
        <w:ind w:left="780"/>
        <w:rPr>
          <w:sz w:val="24"/>
        </w:rPr>
      </w:pPr>
      <w:r w:rsidRPr="00523474">
        <w:rPr>
          <w:position w:val="-12"/>
          <w:sz w:val="24"/>
        </w:rPr>
        <w:object w:dxaOrig="700" w:dyaOrig="380">
          <v:shape id="_x0000_i1028" type="#_x0000_t75" style="width:35.25pt;height:18.75pt" o:ole="">
            <v:imagedata r:id="rId19" o:title=""/>
          </v:shape>
          <o:OLEObject Type="Embed" ProgID="Equation.3" ShapeID="_x0000_i1028" DrawAspect="Content" ObjectID="_1572177053" r:id="rId20"/>
        </w:object>
      </w:r>
      <w:r w:rsidRPr="00523474">
        <w:rPr>
          <w:sz w:val="24"/>
        </w:rPr>
        <w:tab/>
      </w:r>
      <w:r w:rsidRPr="00523474">
        <w:rPr>
          <w:sz w:val="24"/>
        </w:rPr>
        <w:tab/>
      </w:r>
      <w:r w:rsidRPr="00523474">
        <w:rPr>
          <w:sz w:val="24"/>
        </w:rPr>
        <w:tab/>
      </w:r>
      <w:r w:rsidRPr="00523474">
        <w:rPr>
          <w:sz w:val="24"/>
        </w:rPr>
        <w:tab/>
        <w:t xml:space="preserve">    (i=0,1,2,…)</w:t>
      </w:r>
    </w:p>
    <w:p w:rsidR="009B5C9A" w:rsidRPr="00523474" w:rsidRDefault="009B5C9A" w:rsidP="009B5C9A">
      <w:pPr>
        <w:ind w:left="780"/>
        <w:rPr>
          <w:sz w:val="24"/>
        </w:rPr>
      </w:pPr>
      <w:r w:rsidRPr="00523474">
        <w:rPr>
          <w:position w:val="-12"/>
          <w:sz w:val="24"/>
        </w:rPr>
        <w:object w:dxaOrig="2280" w:dyaOrig="380">
          <v:shape id="_x0000_i1029" type="#_x0000_t75" style="width:114pt;height:18.75pt" o:ole="">
            <v:imagedata r:id="rId21" o:title=""/>
          </v:shape>
          <o:OLEObject Type="Embed" ProgID="Equation.3" ShapeID="_x0000_i1029" DrawAspect="Content" ObjectID="_1572177054" r:id="rId22"/>
        </w:object>
      </w:r>
      <w:r w:rsidRPr="00523474">
        <w:rPr>
          <w:sz w:val="24"/>
        </w:rPr>
        <w:tab/>
        <w:t>(j=0,1,2,3,…,i)</w:t>
      </w:r>
    </w:p>
    <w:p w:rsidR="009B5C9A" w:rsidRPr="00523474" w:rsidRDefault="009B5C9A" w:rsidP="009B5C9A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ab/>
      </w:r>
      <w:r w:rsidRPr="00523474">
        <w:rPr>
          <w:rFonts w:hAnsi="宋体"/>
          <w:sz w:val="24"/>
        </w:rPr>
        <w:t>本程序中为了打印出金字塔效果，要注意空格的数目。一位数之间是</w:t>
      </w:r>
      <w:r w:rsidRPr="00523474">
        <w:rPr>
          <w:sz w:val="24"/>
        </w:rPr>
        <w:t>3</w:t>
      </w:r>
      <w:r w:rsidRPr="00523474">
        <w:rPr>
          <w:rFonts w:hAnsi="宋体"/>
          <w:sz w:val="24"/>
        </w:rPr>
        <w:t>个空格，两位数之间有</w:t>
      </w:r>
      <w:r w:rsidRPr="00523474">
        <w:rPr>
          <w:sz w:val="24"/>
        </w:rPr>
        <w:t>2</w:t>
      </w:r>
      <w:r w:rsidRPr="00523474">
        <w:rPr>
          <w:rFonts w:hAnsi="宋体"/>
          <w:sz w:val="24"/>
        </w:rPr>
        <w:t>个空格，</w:t>
      </w:r>
      <w:r w:rsidRPr="00523474">
        <w:rPr>
          <w:sz w:val="24"/>
        </w:rPr>
        <w:t>3</w:t>
      </w:r>
      <w:r w:rsidRPr="00523474">
        <w:rPr>
          <w:rFonts w:hAnsi="宋体"/>
          <w:sz w:val="24"/>
        </w:rPr>
        <w:t>位数之间只有一个空格，程序编制过程中要注意区分。</w:t>
      </w:r>
    </w:p>
    <w:p w:rsidR="009B5C9A" w:rsidRPr="00523474" w:rsidRDefault="009B5C9A" w:rsidP="009B5C9A">
      <w:pPr>
        <w:spacing w:line="360" w:lineRule="auto"/>
        <w:rPr>
          <w:sz w:val="24"/>
        </w:rPr>
      </w:pPr>
    </w:p>
    <w:p w:rsidR="009B5C9A" w:rsidRPr="00523474" w:rsidRDefault="009B5C9A" w:rsidP="009B5C9A">
      <w:pPr>
        <w:spacing w:line="360" w:lineRule="auto"/>
        <w:rPr>
          <w:sz w:val="24"/>
        </w:rPr>
      </w:pPr>
    </w:p>
    <w:p w:rsidR="009B5C9A" w:rsidRPr="00523474" w:rsidRDefault="009B5C9A" w:rsidP="009B5C9A">
      <w:pPr>
        <w:spacing w:line="360" w:lineRule="auto"/>
        <w:rPr>
          <w:sz w:val="24"/>
        </w:rPr>
      </w:pPr>
      <w:r w:rsidRPr="00523474">
        <w:rPr>
          <w:rFonts w:hAnsi="宋体"/>
          <w:sz w:val="24"/>
        </w:rPr>
        <w:t>（</w:t>
      </w:r>
      <w:r w:rsidRPr="00523474">
        <w:rPr>
          <w:sz w:val="24"/>
        </w:rPr>
        <w:t>2</w:t>
      </w:r>
      <w:r w:rsidRPr="00523474">
        <w:rPr>
          <w:rFonts w:hAnsi="宋体"/>
          <w:sz w:val="24"/>
        </w:rPr>
        <w:t>）编写一个程序，将用户输入的任意正整数逆转，例如，输入</w:t>
      </w:r>
      <w:r w:rsidRPr="00523474">
        <w:rPr>
          <w:sz w:val="24"/>
        </w:rPr>
        <w:t>1234</w:t>
      </w:r>
      <w:r w:rsidRPr="00523474">
        <w:rPr>
          <w:rFonts w:hAnsi="宋体"/>
          <w:sz w:val="24"/>
        </w:rPr>
        <w:t>，输出</w:t>
      </w:r>
      <w:r w:rsidRPr="00523474">
        <w:rPr>
          <w:sz w:val="24"/>
        </w:rPr>
        <w:t>4321</w:t>
      </w:r>
      <w:r w:rsidRPr="00523474">
        <w:rPr>
          <w:rFonts w:hAnsi="宋体"/>
          <w:sz w:val="24"/>
        </w:rPr>
        <w:t>。</w:t>
      </w:r>
    </w:p>
    <w:p w:rsidR="009B5C9A" w:rsidRPr="00523474" w:rsidRDefault="009B5C9A" w:rsidP="009B5C9A">
      <w:pPr>
        <w:spacing w:line="360" w:lineRule="auto"/>
        <w:rPr>
          <w:sz w:val="24"/>
        </w:rPr>
      </w:pPr>
    </w:p>
    <w:p w:rsidR="009B5C9A" w:rsidRDefault="009B5C9A" w:rsidP="009B5C9A"/>
    <w:p w:rsidR="009B5C9A" w:rsidRDefault="009B5C9A" w:rsidP="009B5C9A"/>
    <w:p w:rsidR="009B5C9A" w:rsidRDefault="009B5C9A" w:rsidP="009B5C9A"/>
    <w:p w:rsidR="009B5C9A" w:rsidRDefault="009B5C9A">
      <w:pPr>
        <w:widowControl/>
        <w:jc w:val="left"/>
      </w:pPr>
      <w:r>
        <w:br w:type="page"/>
      </w:r>
    </w:p>
    <w:p w:rsidR="009B5C9A" w:rsidRPr="00700B47" w:rsidRDefault="009B5C9A" w:rsidP="00650347">
      <w:pPr>
        <w:pStyle w:val="1"/>
        <w:spacing w:beforeLines="50" w:before="156" w:after="0"/>
        <w:jc w:val="center"/>
        <w:rPr>
          <w:kern w:val="2"/>
        </w:rPr>
      </w:pPr>
      <w:r w:rsidRPr="00700B47">
        <w:rPr>
          <w:kern w:val="2"/>
        </w:rPr>
        <w:lastRenderedPageBreak/>
        <w:t xml:space="preserve">3  </w:t>
      </w:r>
      <w:r w:rsidRPr="00700B47">
        <w:rPr>
          <w:rFonts w:ascii="黑体" w:eastAsia="黑体" w:hAnsi="黑体"/>
          <w:kern w:val="2"/>
        </w:rPr>
        <w:t>函数与程序结构实验</w:t>
      </w:r>
    </w:p>
    <w:p w:rsidR="009B5C9A" w:rsidRPr="00700B47" w:rsidRDefault="009B5C9A" w:rsidP="009B5C9A">
      <w:pPr>
        <w:pStyle w:val="af2"/>
        <w:jc w:val="left"/>
        <w:rPr>
          <w:rFonts w:ascii="Times New Roman" w:eastAsia="黑体" w:hAnsi="Times New Roman"/>
        </w:rPr>
      </w:pPr>
      <w:r>
        <w:rPr>
          <w:rFonts w:ascii="Times New Roman" w:eastAsia="黑体" w:hAnsi="Times New Roman"/>
        </w:rPr>
        <w:t>3</w:t>
      </w:r>
      <w:r w:rsidRPr="00700B47">
        <w:rPr>
          <w:rFonts w:ascii="Times New Roman" w:eastAsia="黑体" w:hAnsi="Times New Roman"/>
        </w:rPr>
        <w:t>.1</w:t>
      </w:r>
      <w:r w:rsidRPr="00700B47">
        <w:rPr>
          <w:rFonts w:ascii="Times New Roman" w:eastAsia="黑体" w:hAnsi="黑体"/>
        </w:rPr>
        <w:t>实验目的</w:t>
      </w:r>
    </w:p>
    <w:p w:rsidR="009B5C9A" w:rsidRPr="00700B47" w:rsidRDefault="009B5C9A" w:rsidP="009B5C9A">
      <w:pPr>
        <w:spacing w:line="360" w:lineRule="auto"/>
        <w:rPr>
          <w:rFonts w:ascii="宋体" w:hAnsi="宋体"/>
          <w:sz w:val="24"/>
        </w:rPr>
      </w:pPr>
      <w:r w:rsidRPr="00700B47">
        <w:rPr>
          <w:rFonts w:ascii="宋体" w:hAnsi="宋体"/>
          <w:sz w:val="24"/>
        </w:rPr>
        <w:t>（1）熟悉和掌握函数的定义、声明；函数调用与参数传递方法；以及函数返回值类型的定义和返回值使用。</w:t>
      </w:r>
    </w:p>
    <w:p w:rsidR="009B5C9A" w:rsidRPr="00700B47" w:rsidRDefault="009B5C9A" w:rsidP="009B5C9A">
      <w:pPr>
        <w:spacing w:line="360" w:lineRule="auto"/>
        <w:rPr>
          <w:rFonts w:ascii="宋体" w:hAnsi="宋体"/>
          <w:sz w:val="24"/>
        </w:rPr>
      </w:pPr>
      <w:r w:rsidRPr="00700B47">
        <w:rPr>
          <w:rFonts w:ascii="宋体" w:hAnsi="宋体"/>
          <w:sz w:val="24"/>
        </w:rPr>
        <w:t>（2）熟悉和掌握不同存储类型变量的使用。</w:t>
      </w:r>
    </w:p>
    <w:p w:rsidR="009B5C9A" w:rsidRPr="00700B47" w:rsidRDefault="009B5C9A" w:rsidP="009B5C9A">
      <w:pPr>
        <w:spacing w:line="360" w:lineRule="auto"/>
        <w:rPr>
          <w:rFonts w:ascii="宋体" w:hAnsi="宋体"/>
          <w:sz w:val="24"/>
        </w:rPr>
      </w:pPr>
      <w:r w:rsidRPr="00700B47">
        <w:rPr>
          <w:rFonts w:ascii="宋体" w:hAnsi="宋体"/>
          <w:sz w:val="24"/>
        </w:rPr>
        <w:t>（3）熟悉多文件编译技术。</w:t>
      </w:r>
    </w:p>
    <w:p w:rsidR="009B5C9A" w:rsidRPr="00700B47" w:rsidRDefault="009B5C9A" w:rsidP="009B5C9A">
      <w:pPr>
        <w:pStyle w:val="af2"/>
        <w:jc w:val="left"/>
        <w:rPr>
          <w:rFonts w:ascii="Times New Roman" w:eastAsia="黑体" w:hAnsi="Times New Roman"/>
        </w:rPr>
      </w:pPr>
      <w:r>
        <w:rPr>
          <w:rFonts w:ascii="Times New Roman" w:eastAsia="黑体" w:hAnsi="Times New Roman"/>
        </w:rPr>
        <w:t>3.2</w:t>
      </w:r>
      <w:r w:rsidRPr="00700B47">
        <w:rPr>
          <w:rFonts w:ascii="Times New Roman" w:eastAsia="黑体" w:hAnsi="Times New Roman"/>
        </w:rPr>
        <w:t>、实验</w:t>
      </w:r>
      <w:r>
        <w:rPr>
          <w:rFonts w:ascii="Times New Roman" w:eastAsia="黑体" w:hAnsi="Times New Roman" w:hint="eastAsia"/>
        </w:rPr>
        <w:t>内容</w:t>
      </w:r>
    </w:p>
    <w:p w:rsidR="009B5C9A" w:rsidRPr="00700B47" w:rsidRDefault="009B5C9A" w:rsidP="009B5C9A">
      <w:pPr>
        <w:spacing w:line="360" w:lineRule="auto"/>
        <w:rPr>
          <w:b/>
          <w:sz w:val="24"/>
        </w:rPr>
      </w:pPr>
      <w:r w:rsidRPr="00700B47">
        <w:rPr>
          <w:b/>
          <w:sz w:val="24"/>
        </w:rPr>
        <w:t>1</w:t>
      </w:r>
      <w:r w:rsidRPr="00700B47">
        <w:rPr>
          <w:b/>
          <w:sz w:val="24"/>
        </w:rPr>
        <w:t>．源程序改错题</w:t>
      </w:r>
    </w:p>
    <w:p w:rsidR="009B5C9A" w:rsidRPr="00700B47" w:rsidRDefault="009B5C9A" w:rsidP="009B5C9A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ab/>
      </w:r>
      <w:r w:rsidRPr="00700B47">
        <w:rPr>
          <w:rFonts w:hAnsi="宋体"/>
          <w:sz w:val="24"/>
        </w:rPr>
        <w:t>下面是计算</w:t>
      </w:r>
      <w:r w:rsidRPr="00700B47">
        <w:rPr>
          <w:sz w:val="24"/>
        </w:rPr>
        <w:t>s=1!+2!+3!+…+n!</w:t>
      </w:r>
      <w:r w:rsidRPr="00700B47">
        <w:rPr>
          <w:rFonts w:hAnsi="宋体"/>
          <w:sz w:val="24"/>
        </w:rPr>
        <w:t>的</w:t>
      </w:r>
      <w:r w:rsidRPr="00700B47">
        <w:rPr>
          <w:sz w:val="24"/>
        </w:rPr>
        <w:t>源程序，</w:t>
      </w:r>
      <w:r w:rsidRPr="00700B47">
        <w:rPr>
          <w:rFonts w:hAnsi="宋体"/>
          <w:sz w:val="24"/>
        </w:rPr>
        <w:t>在这个</w:t>
      </w:r>
      <w:r w:rsidRPr="00700B47">
        <w:rPr>
          <w:sz w:val="24"/>
        </w:rPr>
        <w:t>源程序</w:t>
      </w:r>
      <w:r w:rsidRPr="00700B47">
        <w:rPr>
          <w:rFonts w:hAnsi="宋体"/>
          <w:sz w:val="24"/>
        </w:rPr>
        <w:t>中存在若干</w:t>
      </w:r>
      <w:r w:rsidRPr="00700B47">
        <w:rPr>
          <w:sz w:val="24"/>
        </w:rPr>
        <w:t>语法和逻辑</w:t>
      </w:r>
      <w:r w:rsidRPr="00700B47">
        <w:rPr>
          <w:rFonts w:hAnsi="宋体"/>
          <w:sz w:val="24"/>
        </w:rPr>
        <w:t>错误。要求在计算机上对这个例子程序进行调试修改，使之能够正确完成指定任务</w:t>
      </w:r>
      <w:r w:rsidRPr="00700B47">
        <w:rPr>
          <w:sz w:val="24"/>
        </w:rPr>
        <w:t>。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>#include "stdio.h"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>void main(void)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>{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int k;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for(k=1;k&lt;6;k++)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     printf("k=%d\tthe sum is %ld\n",k,sum_fac(k));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>}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>long sum_fac(int n)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>{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long s=0;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int i;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long fac;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for(i=1;i&lt;=n;i++)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    fac*=i;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s+=fac;</w:t>
      </w:r>
    </w:p>
    <w:p w:rsidR="009B5C9A" w:rsidRPr="00700B47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700B47">
        <w:rPr>
          <w:sz w:val="24"/>
        </w:rPr>
        <w:t xml:space="preserve">    return s;</w:t>
      </w:r>
    </w:p>
    <w:p w:rsidR="009B5C9A" w:rsidRPr="009B5C9A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  <w:r w:rsidRPr="009B5C9A">
        <w:rPr>
          <w:sz w:val="24"/>
        </w:rPr>
        <w:t>}</w:t>
      </w:r>
    </w:p>
    <w:p w:rsidR="009B5C9A" w:rsidRPr="009B5C9A" w:rsidRDefault="009B5C9A" w:rsidP="009B5C9A">
      <w:pPr>
        <w:autoSpaceDE w:val="0"/>
        <w:autoSpaceDN w:val="0"/>
        <w:adjustRightInd w:val="0"/>
        <w:jc w:val="left"/>
        <w:rPr>
          <w:sz w:val="24"/>
        </w:rPr>
      </w:pPr>
    </w:p>
    <w:p w:rsidR="009B5C9A" w:rsidRPr="00700B47" w:rsidRDefault="009B5C9A" w:rsidP="009B5C9A">
      <w:pPr>
        <w:spacing w:line="360" w:lineRule="auto"/>
        <w:rPr>
          <w:b/>
          <w:sz w:val="24"/>
        </w:rPr>
      </w:pPr>
      <w:r w:rsidRPr="00700B47">
        <w:rPr>
          <w:b/>
          <w:sz w:val="24"/>
        </w:rPr>
        <w:t>2</w:t>
      </w:r>
      <w:r w:rsidRPr="00700B47">
        <w:rPr>
          <w:b/>
          <w:sz w:val="24"/>
        </w:rPr>
        <w:t>．源程序修改替换题</w:t>
      </w:r>
    </w:p>
    <w:p w:rsidR="009B5C9A" w:rsidRPr="00700B47" w:rsidRDefault="009B5C9A" w:rsidP="009B5C9A">
      <w:pPr>
        <w:spacing w:line="360" w:lineRule="auto"/>
        <w:ind w:firstLine="420"/>
        <w:rPr>
          <w:sz w:val="24"/>
        </w:rPr>
      </w:pPr>
      <w:r w:rsidRPr="00700B47">
        <w:rPr>
          <w:rFonts w:hAnsi="宋体"/>
          <w:sz w:val="24"/>
        </w:rPr>
        <w:t>（</w:t>
      </w:r>
      <w:r w:rsidRPr="00700B47">
        <w:rPr>
          <w:sz w:val="24"/>
        </w:rPr>
        <w:t>1</w:t>
      </w:r>
      <w:r w:rsidRPr="00700B47">
        <w:rPr>
          <w:rFonts w:hAnsi="宋体"/>
          <w:sz w:val="24"/>
        </w:rPr>
        <w:t>）</w:t>
      </w:r>
      <w:r w:rsidRPr="00700B47">
        <w:rPr>
          <w:sz w:val="24"/>
        </w:rPr>
        <w:t>修改</w:t>
      </w:r>
      <w:r w:rsidRPr="00700B47">
        <w:rPr>
          <w:rFonts w:hAnsi="宋体"/>
          <w:sz w:val="24"/>
        </w:rPr>
        <w:t>第</w:t>
      </w:r>
      <w:r w:rsidRPr="00700B47">
        <w:rPr>
          <w:sz w:val="24"/>
        </w:rPr>
        <w:t>1</w:t>
      </w:r>
      <w:r w:rsidRPr="00700B47">
        <w:rPr>
          <w:rFonts w:hAnsi="宋体"/>
          <w:sz w:val="24"/>
        </w:rPr>
        <w:t>题中</w:t>
      </w:r>
      <w:r w:rsidRPr="00700B47">
        <w:rPr>
          <w:sz w:val="24"/>
        </w:rPr>
        <w:t>sum_fac</w:t>
      </w:r>
      <w:r w:rsidRPr="00700B47">
        <w:rPr>
          <w:sz w:val="24"/>
        </w:rPr>
        <w:t>函数，使其计算量最小。</w:t>
      </w:r>
    </w:p>
    <w:p w:rsidR="009B5C9A" w:rsidRPr="00700B47" w:rsidRDefault="009B5C9A" w:rsidP="009B5C9A">
      <w:pPr>
        <w:spacing w:line="360" w:lineRule="auto"/>
        <w:ind w:firstLine="420"/>
        <w:rPr>
          <w:sz w:val="24"/>
        </w:rPr>
      </w:pPr>
      <w:r w:rsidRPr="00700B47">
        <w:rPr>
          <w:rFonts w:hAnsi="宋体"/>
          <w:sz w:val="24"/>
        </w:rPr>
        <w:t>（</w:t>
      </w:r>
      <w:r w:rsidRPr="00700B47">
        <w:rPr>
          <w:sz w:val="24"/>
        </w:rPr>
        <w:t>2</w:t>
      </w:r>
      <w:r w:rsidRPr="00700B47">
        <w:rPr>
          <w:rFonts w:hAnsi="宋体"/>
          <w:sz w:val="24"/>
        </w:rPr>
        <w:t>）修改第</w:t>
      </w:r>
      <w:r w:rsidRPr="00700B47">
        <w:rPr>
          <w:sz w:val="24"/>
        </w:rPr>
        <w:t>1</w:t>
      </w:r>
      <w:r w:rsidRPr="00700B47">
        <w:rPr>
          <w:rFonts w:hAnsi="宋体"/>
          <w:sz w:val="24"/>
        </w:rPr>
        <w:t>题中</w:t>
      </w:r>
      <w:r w:rsidRPr="00700B47">
        <w:rPr>
          <w:sz w:val="24"/>
        </w:rPr>
        <w:t>sum_fac</w:t>
      </w:r>
      <w:r w:rsidRPr="00700B47">
        <w:rPr>
          <w:sz w:val="24"/>
        </w:rPr>
        <w:t>函数，</w:t>
      </w:r>
      <w:r w:rsidRPr="00700B47">
        <w:rPr>
          <w:rFonts w:hAnsi="宋体"/>
          <w:sz w:val="24"/>
        </w:rPr>
        <w:t>计算</w:t>
      </w:r>
      <w:r w:rsidRPr="00700B47">
        <w:rPr>
          <w:position w:val="-24"/>
          <w:sz w:val="24"/>
        </w:rPr>
        <w:object w:dxaOrig="2200" w:dyaOrig="620">
          <v:shape id="_x0000_i1030" type="#_x0000_t75" style="width:110.25pt;height:30.75pt" o:ole="">
            <v:imagedata r:id="rId23" o:title=""/>
          </v:shape>
          <o:OLEObject Type="Embed" ProgID="Equation.3" ShapeID="_x0000_i1030" DrawAspect="Content" ObjectID="_1572177055" r:id="rId24"/>
        </w:object>
      </w:r>
      <w:r w:rsidRPr="00700B47">
        <w:rPr>
          <w:rFonts w:hAnsi="宋体"/>
          <w:sz w:val="24"/>
        </w:rPr>
        <w:t>。</w:t>
      </w:r>
    </w:p>
    <w:p w:rsidR="009B5C9A" w:rsidRPr="00700B47" w:rsidRDefault="009B5C9A" w:rsidP="009B5C9A">
      <w:pPr>
        <w:ind w:firstLine="420"/>
        <w:rPr>
          <w:sz w:val="24"/>
        </w:rPr>
      </w:pPr>
    </w:p>
    <w:p w:rsidR="009B5C9A" w:rsidRPr="00700B47" w:rsidRDefault="009B5C9A" w:rsidP="009B5C9A">
      <w:pPr>
        <w:spacing w:line="360" w:lineRule="auto"/>
        <w:rPr>
          <w:b/>
          <w:sz w:val="24"/>
        </w:rPr>
      </w:pPr>
      <w:r w:rsidRPr="00700B47">
        <w:rPr>
          <w:b/>
          <w:sz w:val="24"/>
        </w:rPr>
        <w:lastRenderedPageBreak/>
        <w:t>3</w:t>
      </w:r>
      <w:r w:rsidRPr="00700B47">
        <w:rPr>
          <w:b/>
          <w:sz w:val="24"/>
        </w:rPr>
        <w:t>．跟踪调试题</w:t>
      </w:r>
    </w:p>
    <w:p w:rsidR="009B5C9A" w:rsidRPr="00700B47" w:rsidRDefault="009B5C9A" w:rsidP="009B5C9A">
      <w:pPr>
        <w:spacing w:line="360" w:lineRule="auto"/>
        <w:rPr>
          <w:sz w:val="24"/>
        </w:rPr>
      </w:pPr>
      <w:r>
        <w:rPr>
          <w:rFonts w:hint="eastAsia"/>
          <w:sz w:val="24"/>
        </w:rPr>
        <w:tab/>
      </w:r>
      <w:r w:rsidRPr="00700B47">
        <w:rPr>
          <w:sz w:val="24"/>
        </w:rPr>
        <w:t>计算</w:t>
      </w:r>
      <w:r w:rsidRPr="00700B47">
        <w:rPr>
          <w:sz w:val="24"/>
        </w:rPr>
        <w:t>fabonacci</w:t>
      </w:r>
      <w:r w:rsidRPr="00700B47">
        <w:rPr>
          <w:sz w:val="24"/>
        </w:rPr>
        <w:t>数列前</w:t>
      </w:r>
      <w:r w:rsidRPr="00700B47">
        <w:rPr>
          <w:sz w:val="24"/>
        </w:rPr>
        <w:t>n</w:t>
      </w:r>
      <w:r w:rsidRPr="00700B47">
        <w:rPr>
          <w:sz w:val="24"/>
        </w:rPr>
        <w:t>项和的程序如下：</w:t>
      </w:r>
    </w:p>
    <w:p w:rsidR="009B5C9A" w:rsidRPr="00700B47" w:rsidRDefault="009B5C9A" w:rsidP="009B5C9A">
      <w:pPr>
        <w:spacing w:line="360" w:lineRule="auto"/>
        <w:rPr>
          <w:sz w:val="24"/>
        </w:rPr>
      </w:pPr>
      <w:r>
        <w:rPr>
          <w:rFonts w:hint="eastAsia"/>
          <w:sz w:val="24"/>
        </w:rPr>
        <w:tab/>
      </w:r>
      <w:r w:rsidRPr="00700B47">
        <w:rPr>
          <w:sz w:val="24"/>
        </w:rPr>
        <w:t>其中，</w:t>
      </w:r>
      <w:r w:rsidRPr="00700B47">
        <w:rPr>
          <w:sz w:val="24"/>
        </w:rPr>
        <w:t>long sum=0,*p=&amp;sum;</w:t>
      </w:r>
      <w:r w:rsidRPr="00700B47">
        <w:rPr>
          <w:sz w:val="24"/>
        </w:rPr>
        <w:t>声明</w:t>
      </w:r>
      <w:r w:rsidRPr="00700B47">
        <w:rPr>
          <w:sz w:val="24"/>
        </w:rPr>
        <w:t>p</w:t>
      </w:r>
      <w:r w:rsidRPr="00700B47">
        <w:rPr>
          <w:sz w:val="24"/>
        </w:rPr>
        <w:t>为长整型指针并用</w:t>
      </w:r>
      <w:r w:rsidRPr="00700B47">
        <w:rPr>
          <w:sz w:val="24"/>
        </w:rPr>
        <w:t>&amp;sum</w:t>
      </w:r>
      <w:r w:rsidRPr="00700B47">
        <w:rPr>
          <w:sz w:val="24"/>
        </w:rPr>
        <w:t>取出</w:t>
      </w:r>
      <w:r w:rsidRPr="00700B47">
        <w:rPr>
          <w:sz w:val="24"/>
        </w:rPr>
        <w:t>sum</w:t>
      </w:r>
      <w:r w:rsidRPr="00700B47">
        <w:rPr>
          <w:sz w:val="24"/>
        </w:rPr>
        <w:t>的地址对</w:t>
      </w:r>
      <w:r w:rsidRPr="00700B47">
        <w:rPr>
          <w:sz w:val="24"/>
        </w:rPr>
        <w:t>p</w:t>
      </w:r>
      <w:r w:rsidRPr="00700B47">
        <w:rPr>
          <w:sz w:val="24"/>
        </w:rPr>
        <w:t>初始化。</w:t>
      </w:r>
      <w:r w:rsidRPr="00700B47">
        <w:rPr>
          <w:sz w:val="24"/>
        </w:rPr>
        <w:t>*p</w:t>
      </w:r>
      <w:r w:rsidRPr="00700B47">
        <w:rPr>
          <w:sz w:val="24"/>
        </w:rPr>
        <w:t>表示引用</w:t>
      </w:r>
      <w:r w:rsidRPr="00700B47">
        <w:rPr>
          <w:sz w:val="24"/>
        </w:rPr>
        <w:t>p</w:t>
      </w:r>
      <w:r w:rsidRPr="00700B47">
        <w:rPr>
          <w:sz w:val="24"/>
        </w:rPr>
        <w:t>所指的变量（</w:t>
      </w:r>
      <w:r w:rsidRPr="00700B47">
        <w:rPr>
          <w:sz w:val="24"/>
        </w:rPr>
        <w:t>*p</w:t>
      </w:r>
      <w:r w:rsidRPr="00700B47">
        <w:rPr>
          <w:sz w:val="24"/>
        </w:rPr>
        <w:t>即</w:t>
      </w:r>
      <w:r w:rsidRPr="00700B47">
        <w:rPr>
          <w:sz w:val="24"/>
        </w:rPr>
        <w:t>sum</w:t>
      </w:r>
      <w:r w:rsidRPr="00700B47">
        <w:rPr>
          <w:sz w:val="24"/>
        </w:rPr>
        <w:t>）。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>void main(void)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>{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int i,k;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long sum=0,*p=&amp;sum;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scanf("%d",&amp;k);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for(i=1;i&lt;=k;i++){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    sum+=fabonacci(i);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    printf("i=%d\tthe sum is %ld\n",i,*p);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}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>}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>long fabonacci(int n)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>{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if(n==1 || n==2)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    return 1;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else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 xml:space="preserve">        return fabonacci(n-1)+fabonacci(n-2);</w:t>
      </w:r>
    </w:p>
    <w:p w:rsidR="009B5C9A" w:rsidRPr="00700B47" w:rsidRDefault="009B5C9A" w:rsidP="009B5C9A">
      <w:pPr>
        <w:ind w:leftChars="100" w:left="210"/>
        <w:rPr>
          <w:sz w:val="24"/>
        </w:rPr>
      </w:pPr>
      <w:r w:rsidRPr="00700B47">
        <w:rPr>
          <w:sz w:val="24"/>
        </w:rPr>
        <w:t>}</w:t>
      </w:r>
    </w:p>
    <w:p w:rsidR="009B5C9A" w:rsidRPr="00700B47" w:rsidRDefault="009B5C9A" w:rsidP="009B5C9A">
      <w:pPr>
        <w:spacing w:line="360" w:lineRule="auto"/>
        <w:ind w:leftChars="100" w:left="210"/>
        <w:rPr>
          <w:sz w:val="24"/>
        </w:rPr>
      </w:pPr>
      <w:r w:rsidRPr="00700B47">
        <w:rPr>
          <w:sz w:val="24"/>
        </w:rPr>
        <w:t>单步执行程序，观察</w:t>
      </w:r>
      <w:r w:rsidRPr="00700B47">
        <w:rPr>
          <w:sz w:val="24"/>
        </w:rPr>
        <w:t>p,i,sum,n</w:t>
      </w:r>
      <w:r w:rsidRPr="00700B47">
        <w:rPr>
          <w:sz w:val="24"/>
        </w:rPr>
        <w:t>值。</w:t>
      </w:r>
    </w:p>
    <w:p w:rsidR="009B5C9A" w:rsidRPr="00700B47" w:rsidRDefault="009B5C9A" w:rsidP="009B5C9A">
      <w:pPr>
        <w:spacing w:line="360" w:lineRule="auto"/>
        <w:ind w:leftChars="100" w:left="210"/>
        <w:rPr>
          <w:sz w:val="24"/>
        </w:rPr>
      </w:pPr>
      <w:r w:rsidRPr="00700B47">
        <w:rPr>
          <w:sz w:val="24"/>
        </w:rPr>
        <w:t>（</w:t>
      </w:r>
      <w:r w:rsidRPr="00700B47">
        <w:rPr>
          <w:sz w:val="24"/>
        </w:rPr>
        <w:t>1</w:t>
      </w:r>
      <w:r w:rsidRPr="00700B47">
        <w:rPr>
          <w:sz w:val="24"/>
        </w:rPr>
        <w:t>）刚执行完</w:t>
      </w:r>
      <w:r w:rsidRPr="00700B47">
        <w:rPr>
          <w:sz w:val="24"/>
        </w:rPr>
        <w:t>scanf("%d",&amp;k);</w:t>
      </w:r>
      <w:r w:rsidRPr="00700B47">
        <w:rPr>
          <w:sz w:val="24"/>
        </w:rPr>
        <w:t>语句，</w:t>
      </w:r>
      <w:r w:rsidRPr="00700B47">
        <w:rPr>
          <w:sz w:val="24"/>
        </w:rPr>
        <w:t>p,i</w:t>
      </w:r>
      <w:r w:rsidRPr="00700B47">
        <w:rPr>
          <w:sz w:val="24"/>
        </w:rPr>
        <w:t>值是多少？</w:t>
      </w:r>
    </w:p>
    <w:p w:rsidR="009B5C9A" w:rsidRPr="00700B47" w:rsidRDefault="009B5C9A" w:rsidP="009B5C9A">
      <w:pPr>
        <w:spacing w:line="360" w:lineRule="auto"/>
        <w:ind w:leftChars="100" w:left="210"/>
        <w:rPr>
          <w:sz w:val="24"/>
        </w:rPr>
      </w:pPr>
      <w:r w:rsidRPr="00700B47">
        <w:rPr>
          <w:sz w:val="24"/>
        </w:rPr>
        <w:t>（</w:t>
      </w:r>
      <w:r w:rsidRPr="00700B47">
        <w:rPr>
          <w:sz w:val="24"/>
        </w:rPr>
        <w:t>2</w:t>
      </w:r>
      <w:r w:rsidRPr="00700B47">
        <w:rPr>
          <w:sz w:val="24"/>
        </w:rPr>
        <w:t>）从</w:t>
      </w:r>
      <w:r w:rsidRPr="00700B47">
        <w:rPr>
          <w:sz w:val="24"/>
        </w:rPr>
        <w:t>fabonacci</w:t>
      </w:r>
      <w:r w:rsidRPr="00700B47">
        <w:rPr>
          <w:sz w:val="24"/>
        </w:rPr>
        <w:t>函数返回后光条停留在哪个语句上？</w:t>
      </w:r>
    </w:p>
    <w:p w:rsidR="009B5C9A" w:rsidRPr="00700B47" w:rsidRDefault="009B5C9A" w:rsidP="009B5C9A">
      <w:pPr>
        <w:spacing w:line="360" w:lineRule="auto"/>
        <w:ind w:leftChars="100" w:left="210"/>
        <w:rPr>
          <w:sz w:val="24"/>
        </w:rPr>
      </w:pPr>
      <w:r w:rsidRPr="00700B47">
        <w:rPr>
          <w:sz w:val="24"/>
        </w:rPr>
        <w:t>（</w:t>
      </w:r>
      <w:r w:rsidRPr="00700B47">
        <w:rPr>
          <w:sz w:val="24"/>
        </w:rPr>
        <w:t>3</w:t>
      </w:r>
      <w:r w:rsidRPr="00700B47">
        <w:rPr>
          <w:sz w:val="24"/>
        </w:rPr>
        <w:t>）进入</w:t>
      </w:r>
      <w:r w:rsidRPr="00700B47">
        <w:rPr>
          <w:sz w:val="24"/>
        </w:rPr>
        <w:t>fabonacci</w:t>
      </w:r>
      <w:r w:rsidRPr="00700B47">
        <w:rPr>
          <w:sz w:val="24"/>
        </w:rPr>
        <w:t>函数，</w:t>
      </w:r>
      <w:r w:rsidRPr="00700B47">
        <w:rPr>
          <w:sz w:val="24"/>
        </w:rPr>
        <w:t>watch</w:t>
      </w:r>
      <w:r w:rsidRPr="00700B47">
        <w:rPr>
          <w:sz w:val="24"/>
        </w:rPr>
        <w:t>窗口显示的是什么？</w:t>
      </w:r>
    </w:p>
    <w:p w:rsidR="009B5C9A" w:rsidRPr="00700B47" w:rsidRDefault="009B5C9A" w:rsidP="009B5C9A">
      <w:pPr>
        <w:spacing w:line="360" w:lineRule="auto"/>
        <w:ind w:leftChars="100" w:left="210"/>
        <w:rPr>
          <w:sz w:val="24"/>
        </w:rPr>
      </w:pPr>
      <w:r w:rsidRPr="00700B47">
        <w:rPr>
          <w:sz w:val="24"/>
        </w:rPr>
        <w:t>（</w:t>
      </w:r>
      <w:r w:rsidRPr="00700B47">
        <w:rPr>
          <w:sz w:val="24"/>
        </w:rPr>
        <w:t>4</w:t>
      </w:r>
      <w:r w:rsidRPr="00700B47">
        <w:rPr>
          <w:sz w:val="24"/>
        </w:rPr>
        <w:t>）当</w:t>
      </w:r>
      <w:r w:rsidRPr="00700B47">
        <w:rPr>
          <w:sz w:val="24"/>
        </w:rPr>
        <w:t>i=3</w:t>
      </w:r>
      <w:r w:rsidRPr="00700B47">
        <w:rPr>
          <w:sz w:val="24"/>
        </w:rPr>
        <w:t>，从调用</w:t>
      </w:r>
      <w:r w:rsidRPr="00700B47">
        <w:rPr>
          <w:sz w:val="24"/>
        </w:rPr>
        <w:t>fabonacci</w:t>
      </w:r>
      <w:r w:rsidRPr="00700B47">
        <w:rPr>
          <w:sz w:val="24"/>
        </w:rPr>
        <w:t>函数到返回，</w:t>
      </w:r>
      <w:r w:rsidRPr="00700B47">
        <w:rPr>
          <w:sz w:val="24"/>
        </w:rPr>
        <w:t>n</w:t>
      </w:r>
      <w:r w:rsidRPr="00700B47">
        <w:rPr>
          <w:sz w:val="24"/>
        </w:rPr>
        <w:t>值如何变化？</w:t>
      </w:r>
    </w:p>
    <w:p w:rsidR="009B5C9A" w:rsidRPr="00700B47" w:rsidRDefault="009B5C9A" w:rsidP="009B5C9A">
      <w:pPr>
        <w:ind w:leftChars="100" w:left="210"/>
        <w:rPr>
          <w:sz w:val="24"/>
        </w:rPr>
      </w:pPr>
    </w:p>
    <w:p w:rsidR="009B5C9A" w:rsidRPr="00700B47" w:rsidRDefault="009B5C9A" w:rsidP="009B5C9A">
      <w:pPr>
        <w:spacing w:line="360" w:lineRule="auto"/>
        <w:rPr>
          <w:b/>
          <w:sz w:val="24"/>
        </w:rPr>
      </w:pPr>
      <w:r w:rsidRPr="00700B47">
        <w:rPr>
          <w:b/>
          <w:sz w:val="24"/>
        </w:rPr>
        <w:t>4</w:t>
      </w:r>
      <w:r w:rsidRPr="00700B47">
        <w:rPr>
          <w:b/>
          <w:sz w:val="24"/>
        </w:rPr>
        <w:t>．编程设计题</w:t>
      </w:r>
    </w:p>
    <w:p w:rsidR="009B5C9A" w:rsidRPr="00700B47" w:rsidRDefault="009B5C9A" w:rsidP="009B5C9A">
      <w:pPr>
        <w:spacing w:line="360" w:lineRule="auto"/>
        <w:rPr>
          <w:sz w:val="24"/>
        </w:rPr>
      </w:pPr>
      <w:r w:rsidRPr="00700B47">
        <w:rPr>
          <w:rFonts w:hAnsi="宋体"/>
          <w:sz w:val="24"/>
        </w:rPr>
        <w:t>（</w:t>
      </w:r>
      <w:r w:rsidRPr="00700B47">
        <w:rPr>
          <w:sz w:val="24"/>
        </w:rPr>
        <w:t>1</w:t>
      </w:r>
      <w:r w:rsidRPr="00700B47">
        <w:rPr>
          <w:rFonts w:hAnsi="宋体"/>
          <w:sz w:val="24"/>
        </w:rPr>
        <w:t>）编程让用户输入两个整数，计算两个数的最大公约数并且输出之（要求用递归函数实现求最大公约数）。同时以单步方式执行该程序，观察递归过程。</w:t>
      </w:r>
    </w:p>
    <w:p w:rsidR="009B5C9A" w:rsidRPr="00700B47" w:rsidRDefault="009B5C9A" w:rsidP="009B5C9A">
      <w:pPr>
        <w:spacing w:line="360" w:lineRule="auto"/>
        <w:jc w:val="left"/>
        <w:rPr>
          <w:sz w:val="24"/>
        </w:rPr>
      </w:pPr>
      <w:r w:rsidRPr="00700B47">
        <w:rPr>
          <w:rFonts w:hAnsi="宋体"/>
          <w:sz w:val="24"/>
        </w:rPr>
        <w:t>（</w:t>
      </w:r>
      <w:r w:rsidRPr="00700B47">
        <w:rPr>
          <w:sz w:val="24"/>
        </w:rPr>
        <w:t>2</w:t>
      </w:r>
      <w:r w:rsidRPr="00700B47">
        <w:rPr>
          <w:rFonts w:hAnsi="宋体"/>
          <w:sz w:val="24"/>
        </w:rPr>
        <w:t>）编程验证歌德巴赫猜想：一个大于等于</w:t>
      </w:r>
      <w:r w:rsidRPr="00700B47">
        <w:rPr>
          <w:sz w:val="24"/>
        </w:rPr>
        <w:t>4</w:t>
      </w:r>
      <w:r w:rsidRPr="00700B47">
        <w:rPr>
          <w:rFonts w:hAnsi="宋体"/>
          <w:sz w:val="24"/>
        </w:rPr>
        <w:t>的偶数都是两个素数之和。</w:t>
      </w:r>
    </w:p>
    <w:p w:rsidR="009B5C9A" w:rsidRPr="00700B47" w:rsidRDefault="009B5C9A" w:rsidP="009B5C9A">
      <w:pPr>
        <w:spacing w:line="360" w:lineRule="auto"/>
        <w:ind w:firstLine="420"/>
        <w:jc w:val="left"/>
        <w:rPr>
          <w:sz w:val="24"/>
        </w:rPr>
      </w:pPr>
      <w:r w:rsidRPr="00700B47">
        <w:rPr>
          <w:rFonts w:hAnsi="宋体"/>
          <w:sz w:val="24"/>
        </w:rPr>
        <w:t>编写一个程序证明对于在符号常量</w:t>
      </w:r>
      <w:r w:rsidRPr="00700B47">
        <w:rPr>
          <w:sz w:val="24"/>
        </w:rPr>
        <w:t>BEGIN</w:t>
      </w:r>
      <w:r w:rsidRPr="00700B47">
        <w:rPr>
          <w:rFonts w:hAnsi="宋体"/>
          <w:sz w:val="24"/>
        </w:rPr>
        <w:t>和</w:t>
      </w:r>
      <w:r w:rsidRPr="00700B47">
        <w:rPr>
          <w:sz w:val="24"/>
        </w:rPr>
        <w:t>END</w:t>
      </w:r>
      <w:r w:rsidRPr="00700B47">
        <w:rPr>
          <w:rFonts w:hAnsi="宋体"/>
          <w:sz w:val="24"/>
        </w:rPr>
        <w:t>之间的偶数这一猜测成立。例如，如果</w:t>
      </w:r>
      <w:r w:rsidRPr="00700B47">
        <w:rPr>
          <w:sz w:val="24"/>
        </w:rPr>
        <w:t>BEGIN</w:t>
      </w:r>
      <w:r w:rsidRPr="00700B47">
        <w:rPr>
          <w:rFonts w:hAnsi="宋体"/>
          <w:sz w:val="24"/>
        </w:rPr>
        <w:t>为</w:t>
      </w:r>
      <w:r w:rsidRPr="00700B47">
        <w:rPr>
          <w:sz w:val="24"/>
        </w:rPr>
        <w:t>10</w:t>
      </w:r>
      <w:r w:rsidRPr="00700B47">
        <w:rPr>
          <w:rFonts w:hAnsi="宋体"/>
          <w:sz w:val="24"/>
        </w:rPr>
        <w:t>，</w:t>
      </w:r>
      <w:r w:rsidRPr="00700B47">
        <w:rPr>
          <w:sz w:val="24"/>
        </w:rPr>
        <w:t>END</w:t>
      </w:r>
      <w:r w:rsidRPr="00700B47">
        <w:rPr>
          <w:rFonts w:hAnsi="宋体"/>
          <w:sz w:val="24"/>
        </w:rPr>
        <w:t>为</w:t>
      </w:r>
      <w:r w:rsidRPr="00700B47">
        <w:rPr>
          <w:sz w:val="24"/>
        </w:rPr>
        <w:t>20</w:t>
      </w:r>
      <w:r w:rsidRPr="00700B47">
        <w:rPr>
          <w:rFonts w:hAnsi="宋体"/>
          <w:sz w:val="24"/>
        </w:rPr>
        <w:t>，程序的输出应为：</w:t>
      </w:r>
    </w:p>
    <w:p w:rsidR="009B5C9A" w:rsidRPr="00700B47" w:rsidRDefault="009B5C9A" w:rsidP="009B5C9A">
      <w:pPr>
        <w:ind w:firstLine="645"/>
        <w:rPr>
          <w:sz w:val="24"/>
        </w:rPr>
      </w:pPr>
      <w:r w:rsidRPr="00700B47">
        <w:rPr>
          <w:sz w:val="24"/>
        </w:rPr>
        <w:t>GOLDBACH'S CONJECTURE:</w:t>
      </w:r>
    </w:p>
    <w:p w:rsidR="009B5C9A" w:rsidRPr="00700B47" w:rsidRDefault="009B5C9A" w:rsidP="009B5C9A">
      <w:pPr>
        <w:ind w:firstLine="645"/>
        <w:rPr>
          <w:sz w:val="24"/>
        </w:rPr>
      </w:pPr>
      <w:r w:rsidRPr="00700B47">
        <w:rPr>
          <w:sz w:val="24"/>
        </w:rPr>
        <w:t>Every even number n&gt;=4 is the sum of two primes.</w:t>
      </w:r>
    </w:p>
    <w:p w:rsidR="009B5C9A" w:rsidRPr="00700B47" w:rsidRDefault="009B5C9A" w:rsidP="009B5C9A">
      <w:pPr>
        <w:ind w:firstLine="645"/>
        <w:rPr>
          <w:sz w:val="24"/>
        </w:rPr>
      </w:pPr>
      <w:r w:rsidRPr="00700B47">
        <w:rPr>
          <w:sz w:val="24"/>
        </w:rPr>
        <w:t>10=3+7</w:t>
      </w:r>
    </w:p>
    <w:p w:rsidR="009B5C9A" w:rsidRPr="00700B47" w:rsidRDefault="009B5C9A" w:rsidP="009B5C9A">
      <w:pPr>
        <w:ind w:firstLine="645"/>
        <w:rPr>
          <w:sz w:val="24"/>
        </w:rPr>
      </w:pPr>
      <w:r w:rsidRPr="00700B47">
        <w:rPr>
          <w:sz w:val="24"/>
        </w:rPr>
        <w:t>12=5+7</w:t>
      </w:r>
    </w:p>
    <w:p w:rsidR="009B5C9A" w:rsidRPr="00700B47" w:rsidRDefault="009B5C9A" w:rsidP="009B5C9A">
      <w:pPr>
        <w:ind w:firstLine="645"/>
        <w:rPr>
          <w:sz w:val="24"/>
        </w:rPr>
      </w:pPr>
      <w:r w:rsidRPr="00700B47">
        <w:rPr>
          <w:sz w:val="24"/>
        </w:rPr>
        <w:lastRenderedPageBreak/>
        <w:t>……</w:t>
      </w:r>
    </w:p>
    <w:p w:rsidR="009B5C9A" w:rsidRPr="00700B47" w:rsidRDefault="009B5C9A" w:rsidP="009B5C9A">
      <w:pPr>
        <w:ind w:left="225" w:firstLine="420"/>
        <w:rPr>
          <w:sz w:val="24"/>
        </w:rPr>
      </w:pPr>
      <w:r w:rsidRPr="00700B47">
        <w:rPr>
          <w:sz w:val="24"/>
        </w:rPr>
        <w:t>20=3+17</w:t>
      </w:r>
    </w:p>
    <w:p w:rsidR="009B5C9A" w:rsidRPr="00700B47" w:rsidRDefault="009B5C9A" w:rsidP="009B5C9A">
      <w:pPr>
        <w:ind w:left="225" w:firstLine="420"/>
        <w:rPr>
          <w:sz w:val="24"/>
        </w:rPr>
      </w:pPr>
    </w:p>
    <w:p w:rsidR="009B5C9A" w:rsidRPr="00700B47" w:rsidRDefault="009B5C9A" w:rsidP="009B5C9A">
      <w:pPr>
        <w:spacing w:line="360" w:lineRule="auto"/>
        <w:rPr>
          <w:b/>
          <w:sz w:val="24"/>
        </w:rPr>
      </w:pPr>
      <w:r w:rsidRPr="00700B47">
        <w:rPr>
          <w:b/>
          <w:sz w:val="24"/>
        </w:rPr>
        <w:t>5</w:t>
      </w:r>
      <w:r w:rsidRPr="00700B47">
        <w:rPr>
          <w:b/>
          <w:sz w:val="24"/>
        </w:rPr>
        <w:t>．选做题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1</w:t>
      </w:r>
      <w:r w:rsidRPr="00700B47">
        <w:rPr>
          <w:rFonts w:hAnsi="宋体"/>
          <w:sz w:val="24"/>
        </w:rPr>
        <w:t>、设</w:t>
      </w:r>
      <w:r w:rsidRPr="00700B47">
        <w:rPr>
          <w:sz w:val="24"/>
        </w:rPr>
        <w:t>file1.c</w:t>
      </w:r>
      <w:r w:rsidRPr="00700B47">
        <w:rPr>
          <w:rFonts w:hAnsi="宋体"/>
          <w:sz w:val="24"/>
        </w:rPr>
        <w:t>如下：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#include &lt;stdio.h&gt;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int x,y; /* </w:t>
      </w:r>
      <w:r w:rsidRPr="00700B47">
        <w:rPr>
          <w:rFonts w:hAnsi="宋体"/>
          <w:sz w:val="24"/>
        </w:rPr>
        <w:t>外部变量的定义性说明</w:t>
      </w:r>
      <w:r w:rsidRPr="00700B47">
        <w:rPr>
          <w:sz w:val="24"/>
        </w:rPr>
        <w:t xml:space="preserve"> */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char ch; /* </w:t>
      </w:r>
      <w:r w:rsidRPr="00700B47">
        <w:rPr>
          <w:rFonts w:hAnsi="宋体"/>
          <w:sz w:val="24"/>
        </w:rPr>
        <w:t>外部变量的定义性说明</w:t>
      </w:r>
      <w:r w:rsidRPr="00700B47">
        <w:rPr>
          <w:sz w:val="24"/>
        </w:rPr>
        <w:t xml:space="preserve"> */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void main(void)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{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x=10;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y=20;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ch=getchar();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printf("in file1 x=%d,y=%d,ch is %c\n",x,y,ch);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func1();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}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file2.c</w:t>
      </w:r>
      <w:r w:rsidRPr="00700B47">
        <w:rPr>
          <w:rFonts w:hAnsi="宋体"/>
          <w:sz w:val="24"/>
        </w:rPr>
        <w:t>如下：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extern int x,y; /* </w:t>
      </w:r>
      <w:r w:rsidRPr="00700B47">
        <w:rPr>
          <w:rFonts w:hAnsi="宋体"/>
          <w:sz w:val="24"/>
        </w:rPr>
        <w:t>外部变量的引用性说明</w:t>
      </w:r>
      <w:r w:rsidRPr="00700B47">
        <w:rPr>
          <w:sz w:val="24"/>
        </w:rPr>
        <w:t xml:space="preserve"> */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extern char ch; /* </w:t>
      </w:r>
      <w:r w:rsidRPr="00700B47">
        <w:rPr>
          <w:rFonts w:hAnsi="宋体"/>
          <w:sz w:val="24"/>
        </w:rPr>
        <w:t>外部变量的引用性说明</w:t>
      </w:r>
      <w:r w:rsidRPr="00700B47">
        <w:rPr>
          <w:sz w:val="24"/>
        </w:rPr>
        <w:t xml:space="preserve"> */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void func1(void)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{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x++;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y++;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ch++;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 xml:space="preserve">    printf("in file2 x=%d,y=%d,ch is %c\n",x,y,ch);</w:t>
      </w:r>
    </w:p>
    <w:p w:rsidR="009B5C9A" w:rsidRPr="00700B47" w:rsidRDefault="009B5C9A" w:rsidP="009B5C9A">
      <w:pPr>
        <w:rPr>
          <w:sz w:val="24"/>
        </w:rPr>
      </w:pPr>
      <w:r w:rsidRPr="00700B47">
        <w:rPr>
          <w:sz w:val="24"/>
        </w:rPr>
        <w:t>}</w:t>
      </w:r>
    </w:p>
    <w:p w:rsidR="009B5C9A" w:rsidRPr="00700B47" w:rsidRDefault="009B5C9A" w:rsidP="009B5C9A">
      <w:pPr>
        <w:spacing w:line="360" w:lineRule="auto"/>
        <w:rPr>
          <w:sz w:val="24"/>
        </w:rPr>
      </w:pPr>
      <w:r w:rsidRPr="00700B47">
        <w:rPr>
          <w:rFonts w:hAnsi="宋体"/>
          <w:sz w:val="24"/>
        </w:rPr>
        <w:t>试用</w:t>
      </w:r>
      <w:r w:rsidRPr="00700B47">
        <w:rPr>
          <w:sz w:val="24"/>
        </w:rPr>
        <w:t>TCC</w:t>
      </w:r>
      <w:r w:rsidRPr="00700B47">
        <w:rPr>
          <w:rFonts w:hAnsi="宋体"/>
          <w:sz w:val="24"/>
        </w:rPr>
        <w:t>进行多文件编译和链接。然后在</w:t>
      </w:r>
      <w:r w:rsidRPr="00700B47">
        <w:rPr>
          <w:sz w:val="24"/>
        </w:rPr>
        <w:t>DOS</w:t>
      </w:r>
      <w:r w:rsidRPr="00700B47">
        <w:rPr>
          <w:rFonts w:hAnsi="宋体"/>
          <w:sz w:val="24"/>
        </w:rPr>
        <w:t>环境下运行生成的可执行文件。</w:t>
      </w:r>
    </w:p>
    <w:p w:rsidR="009B5C9A" w:rsidRPr="00700B47" w:rsidRDefault="009B5C9A" w:rsidP="009B5C9A">
      <w:pPr>
        <w:rPr>
          <w:sz w:val="24"/>
        </w:rPr>
      </w:pPr>
    </w:p>
    <w:p w:rsidR="00241671" w:rsidRDefault="00241671">
      <w:pPr>
        <w:widowControl/>
        <w:jc w:val="left"/>
      </w:pPr>
      <w:r>
        <w:br w:type="page"/>
      </w:r>
    </w:p>
    <w:p w:rsidR="00241671" w:rsidRPr="007E0D46" w:rsidRDefault="00241671" w:rsidP="00241671">
      <w:pPr>
        <w:pStyle w:val="C"/>
        <w:spacing w:before="156"/>
      </w:pPr>
      <w:bookmarkStart w:id="15" w:name="_Toc453090522"/>
      <w:r w:rsidRPr="007E0D46">
        <w:lastRenderedPageBreak/>
        <w:t>参考文献</w:t>
      </w:r>
      <w:bookmarkEnd w:id="15"/>
    </w:p>
    <w:p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1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程序设计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北京：</w:t>
      </w:r>
      <w:r w:rsidR="00C33C73">
        <w:rPr>
          <w:rFonts w:eastAsiaTheme="minorEastAsia" w:hAnsi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科学出版社</w:t>
      </w:r>
      <w:r w:rsidRPr="00C33C73">
        <w:rPr>
          <w:rFonts w:eastAsiaTheme="minorEastAsia"/>
          <w:sz w:val="24"/>
        </w:rPr>
        <w:t>,2013</w:t>
      </w:r>
    </w:p>
    <w:p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2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实验与课程设计</w:t>
      </w:r>
      <w:r w:rsidRPr="00C33C73">
        <w:rPr>
          <w:rFonts w:eastAsiaTheme="minorEastAsia"/>
          <w:sz w:val="24"/>
        </w:rPr>
        <w:t>,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北京：科学出版社</w:t>
      </w:r>
      <w:r w:rsidRPr="00C33C73">
        <w:rPr>
          <w:rFonts w:eastAsiaTheme="minorEastAsia"/>
          <w:sz w:val="24"/>
        </w:rPr>
        <w:t>,2011</w:t>
      </w:r>
    </w:p>
    <w:p w:rsidR="009B5C9A" w:rsidRPr="00241671" w:rsidRDefault="009B5C9A" w:rsidP="009B5C9A"/>
    <w:sectPr w:rsidR="009B5C9A" w:rsidRPr="00241671" w:rsidSect="00971399">
      <w:headerReference w:type="default" r:id="rId25"/>
      <w:footerReference w:type="even" r:id="rId26"/>
      <w:footerReference w:type="default" r:id="rId27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C284C" w:rsidRDefault="009C284C">
      <w:r>
        <w:separator/>
      </w:r>
    </w:p>
  </w:endnote>
  <w:endnote w:type="continuationSeparator" w:id="0">
    <w:p w:rsidR="009C284C" w:rsidRDefault="009C28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E7281" w:rsidRDefault="00DE7281">
    <w:pPr>
      <w:pStyle w:val="a9"/>
      <w:jc w:val="center"/>
    </w:pPr>
  </w:p>
  <w:p w:rsidR="00DE7281" w:rsidRDefault="00DE7281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12746727"/>
      <w:docPartObj>
        <w:docPartGallery w:val="Page Numbers (Bottom of Page)"/>
        <w:docPartUnique/>
      </w:docPartObj>
    </w:sdtPr>
    <w:sdtEndPr/>
    <w:sdtContent>
      <w:p w:rsidR="00DE7281" w:rsidRDefault="009C284C">
        <w:pPr>
          <w:pStyle w:val="a9"/>
          <w:jc w:val="center"/>
        </w:pPr>
        <w:r>
          <w:rPr>
            <w:noProof/>
          </w:rPr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59" type="#_x0000_t32" style="position:absolute;left:0;text-align:left;margin-left:234.8pt;margin-top:8.05pt;width:188.65pt;height:0;z-index:251663360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>
            <v:shape id="_x0000_s2060" type="#_x0000_t32" style="position:absolute;left:0;text-align:left;margin-left:.8pt;margin-top:8.05pt;width:188.65pt;height:0;z-index:251664384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4505D" w:rsidRPr="0054505D">
          <w:rPr>
            <w:noProof/>
            <w:lang w:val="zh-CN"/>
          </w:rPr>
          <w:t>I</w:t>
        </w:r>
        <w:r>
          <w:rPr>
            <w:noProof/>
            <w:lang w:val="zh-CN"/>
          </w:rPr>
          <w:fldChar w:fldCharType="end"/>
        </w:r>
      </w:p>
    </w:sdtContent>
  </w:sdt>
  <w:p w:rsidR="00DE7281" w:rsidRDefault="00DE7281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E7281" w:rsidRDefault="006B56DF">
    <w:pPr>
      <w:pStyle w:val="a9"/>
      <w:framePr w:h="0" w:wrap="around" w:vAnchor="text" w:hAnchor="margin" w:xAlign="right" w:y="1"/>
      <w:rPr>
        <w:rStyle w:val="a6"/>
      </w:rPr>
    </w:pPr>
    <w:r>
      <w:fldChar w:fldCharType="begin"/>
    </w:r>
    <w:r w:rsidR="00DE7281">
      <w:rPr>
        <w:rStyle w:val="a6"/>
      </w:rPr>
      <w:instrText xml:space="preserve">PAGE  </w:instrText>
    </w:r>
    <w:r>
      <w:fldChar w:fldCharType="end"/>
    </w:r>
  </w:p>
  <w:p w:rsidR="00DE7281" w:rsidRDefault="00DE7281">
    <w:pPr>
      <w:pStyle w:val="a9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12746307"/>
      <w:docPartObj>
        <w:docPartGallery w:val="Page Numbers (Bottom of Page)"/>
        <w:docPartUnique/>
      </w:docPartObj>
    </w:sdtPr>
    <w:sdtEndPr/>
    <w:sdtContent>
      <w:p w:rsidR="00DE7281" w:rsidRDefault="009C284C">
        <w:pPr>
          <w:pStyle w:val="a9"/>
          <w:jc w:val="center"/>
        </w:pPr>
        <w:r>
          <w:rPr>
            <w:noProof/>
          </w:rPr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54" type="#_x0000_t32" style="position:absolute;left:0;text-align:left;margin-left:226.1pt;margin-top:7.5pt;width:188.65pt;height:0;z-index:251660288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>
            <v:shape id="_x0000_s2052" type="#_x0000_t32" style="position:absolute;left:0;text-align:left;margin-left:1.85pt;margin-top:7.5pt;width:188.65pt;height:0;z-index:251658240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4505D" w:rsidRPr="0054505D">
          <w:rPr>
            <w:noProof/>
            <w:lang w:val="zh-CN"/>
          </w:rPr>
          <w:t>12</w:t>
        </w:r>
        <w:r>
          <w:rPr>
            <w:noProof/>
            <w:lang w:val="zh-CN"/>
          </w:rPr>
          <w:fldChar w:fldCharType="end"/>
        </w:r>
      </w:p>
    </w:sdtContent>
  </w:sdt>
  <w:p w:rsidR="00DE7281" w:rsidRDefault="00DE7281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C284C" w:rsidRDefault="009C284C">
      <w:r>
        <w:separator/>
      </w:r>
    </w:p>
  </w:footnote>
  <w:footnote w:type="continuationSeparator" w:id="0">
    <w:p w:rsidR="009C284C" w:rsidRDefault="009C284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E7281" w:rsidRPr="00854505" w:rsidRDefault="00DE7281">
    <w:pPr>
      <w:pStyle w:val="a7"/>
    </w:pPr>
    <w:r>
      <w:rPr>
        <w:rFonts w:hint="eastAsia"/>
      </w:rPr>
      <w:t>华中科技大学计算机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E7281" w:rsidRDefault="00DE7281">
    <w:pPr>
      <w:pStyle w:val="a7"/>
    </w:pPr>
    <w:r>
      <w:rPr>
        <w:rFonts w:hint="eastAsia"/>
      </w:rPr>
      <w:t>华中科技大学计算机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61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2"/>
      <o:rules v:ext="edit">
        <o:r id="V:Rule1" type="connector" idref="#_x0000_s2059"/>
        <o:r id="V:Rule2" type="connector" idref="#_x0000_s2060"/>
        <o:r id="V:Rule3" type="connector" idref="#_x0000_s2054"/>
        <o:r id="V:Rule4" type="connector" idref="#_x0000_s2052"/>
      </o:rules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43082"/>
    <w:rsid w:val="000B3246"/>
    <w:rsid w:val="000E7DE1"/>
    <w:rsid w:val="00172A27"/>
    <w:rsid w:val="001D672A"/>
    <w:rsid w:val="00241671"/>
    <w:rsid w:val="002D51AD"/>
    <w:rsid w:val="00394BD3"/>
    <w:rsid w:val="004309E1"/>
    <w:rsid w:val="004A6D79"/>
    <w:rsid w:val="0054505D"/>
    <w:rsid w:val="005760DC"/>
    <w:rsid w:val="005A38EB"/>
    <w:rsid w:val="005B38D0"/>
    <w:rsid w:val="005B6705"/>
    <w:rsid w:val="00650347"/>
    <w:rsid w:val="00653C66"/>
    <w:rsid w:val="00664935"/>
    <w:rsid w:val="006B56DF"/>
    <w:rsid w:val="006F1304"/>
    <w:rsid w:val="0071754C"/>
    <w:rsid w:val="00731792"/>
    <w:rsid w:val="00747C35"/>
    <w:rsid w:val="007D5C66"/>
    <w:rsid w:val="00854505"/>
    <w:rsid w:val="008703FE"/>
    <w:rsid w:val="008A25A9"/>
    <w:rsid w:val="008F5AB8"/>
    <w:rsid w:val="00910E10"/>
    <w:rsid w:val="00931521"/>
    <w:rsid w:val="00944D53"/>
    <w:rsid w:val="00971399"/>
    <w:rsid w:val="00972540"/>
    <w:rsid w:val="009B5C9A"/>
    <w:rsid w:val="009C284C"/>
    <w:rsid w:val="009C75EB"/>
    <w:rsid w:val="009E26EF"/>
    <w:rsid w:val="00A732A8"/>
    <w:rsid w:val="00A96061"/>
    <w:rsid w:val="00AC5476"/>
    <w:rsid w:val="00B93D38"/>
    <w:rsid w:val="00C33C73"/>
    <w:rsid w:val="00D43010"/>
    <w:rsid w:val="00D53A04"/>
    <w:rsid w:val="00DE7281"/>
    <w:rsid w:val="00E33124"/>
    <w:rsid w:val="00E6139A"/>
    <w:rsid w:val="00EA69B7"/>
    <w:rsid w:val="00FC5F25"/>
    <w:rsid w:val="00FF7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61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38699598"/>
  <w15:docId w15:val="{208F1495-C774-40A8-A91D-4634770389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324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0B32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0B3246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0B32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rsid w:val="000B3246"/>
    <w:rPr>
      <w:color w:val="800080"/>
      <w:u w:val="single"/>
    </w:rPr>
  </w:style>
  <w:style w:type="character" w:styleId="a4">
    <w:name w:val="line number"/>
    <w:basedOn w:val="a0"/>
    <w:rsid w:val="000B3246"/>
  </w:style>
  <w:style w:type="character" w:customStyle="1" w:styleId="10">
    <w:name w:val="标题 1 字符"/>
    <w:basedOn w:val="a0"/>
    <w:link w:val="1"/>
    <w:rsid w:val="000B3246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styleId="a5">
    <w:name w:val="Hyperlink"/>
    <w:basedOn w:val="a0"/>
    <w:rsid w:val="000B3246"/>
    <w:rPr>
      <w:color w:val="0000FF"/>
      <w:u w:val="single"/>
    </w:rPr>
  </w:style>
  <w:style w:type="character" w:styleId="a6">
    <w:name w:val="page number"/>
    <w:basedOn w:val="a0"/>
    <w:rsid w:val="000B3246"/>
  </w:style>
  <w:style w:type="paragraph" w:styleId="a7">
    <w:name w:val="header"/>
    <w:basedOn w:val="a"/>
    <w:link w:val="a8"/>
    <w:uiPriority w:val="99"/>
    <w:rsid w:val="000B3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0">
    <w:name w:val="toc 2"/>
    <w:basedOn w:val="a"/>
    <w:next w:val="a"/>
    <w:semiHidden/>
    <w:rsid w:val="000B3246"/>
    <w:pPr>
      <w:ind w:leftChars="200" w:left="420"/>
    </w:pPr>
  </w:style>
  <w:style w:type="paragraph" w:styleId="11">
    <w:name w:val="toc 1"/>
    <w:basedOn w:val="a"/>
    <w:next w:val="a"/>
    <w:semiHidden/>
    <w:rsid w:val="000B3246"/>
  </w:style>
  <w:style w:type="paragraph" w:styleId="a9">
    <w:name w:val="footer"/>
    <w:basedOn w:val="a"/>
    <w:link w:val="aa"/>
    <w:uiPriority w:val="99"/>
    <w:rsid w:val="000B3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Balloon Text"/>
    <w:basedOn w:val="a"/>
    <w:link w:val="ac"/>
    <w:rsid w:val="00043082"/>
    <w:rPr>
      <w:sz w:val="18"/>
      <w:szCs w:val="18"/>
    </w:rPr>
  </w:style>
  <w:style w:type="character" w:customStyle="1" w:styleId="ac">
    <w:name w:val="批注框文本 字符"/>
    <w:basedOn w:val="a0"/>
    <w:link w:val="ab"/>
    <w:rsid w:val="00043082"/>
    <w:rPr>
      <w:kern w:val="2"/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E6139A"/>
    <w:rPr>
      <w:kern w:val="2"/>
      <w:sz w:val="18"/>
      <w:szCs w:val="18"/>
    </w:rPr>
  </w:style>
  <w:style w:type="paragraph" w:styleId="ad">
    <w:name w:val="No Spacing"/>
    <w:link w:val="ae"/>
    <w:uiPriority w:val="1"/>
    <w:qFormat/>
    <w:rsid w:val="00E6139A"/>
    <w:rPr>
      <w:rFonts w:ascii="Calibri" w:hAnsi="Calibri"/>
      <w:sz w:val="22"/>
      <w:szCs w:val="22"/>
    </w:rPr>
  </w:style>
  <w:style w:type="character" w:customStyle="1" w:styleId="ae">
    <w:name w:val="无间隔 字符"/>
    <w:basedOn w:val="a0"/>
    <w:link w:val="ad"/>
    <w:uiPriority w:val="1"/>
    <w:rsid w:val="00E6139A"/>
    <w:rPr>
      <w:rFonts w:ascii="Calibri" w:hAnsi="Calibri"/>
      <w:sz w:val="22"/>
      <w:szCs w:val="22"/>
    </w:rPr>
  </w:style>
  <w:style w:type="character" w:customStyle="1" w:styleId="a8">
    <w:name w:val="页眉 字符"/>
    <w:basedOn w:val="a0"/>
    <w:link w:val="a7"/>
    <w:uiPriority w:val="99"/>
    <w:rsid w:val="00E6139A"/>
    <w:rPr>
      <w:kern w:val="2"/>
      <w:sz w:val="18"/>
      <w:szCs w:val="18"/>
    </w:rPr>
  </w:style>
  <w:style w:type="paragraph" w:styleId="af">
    <w:name w:val="Document Map"/>
    <w:basedOn w:val="a"/>
    <w:link w:val="af0"/>
    <w:rsid w:val="009B5C9A"/>
    <w:rPr>
      <w:rFonts w:ascii="宋体"/>
      <w:sz w:val="18"/>
      <w:szCs w:val="18"/>
    </w:rPr>
  </w:style>
  <w:style w:type="character" w:customStyle="1" w:styleId="af0">
    <w:name w:val="文档结构图 字符"/>
    <w:basedOn w:val="a0"/>
    <w:link w:val="af"/>
    <w:rsid w:val="009B5C9A"/>
    <w:rPr>
      <w:rFonts w:ascii="宋体"/>
      <w:kern w:val="2"/>
      <w:sz w:val="18"/>
      <w:szCs w:val="18"/>
    </w:rPr>
  </w:style>
  <w:style w:type="table" w:styleId="af1">
    <w:name w:val="Table Grid"/>
    <w:basedOn w:val="a1"/>
    <w:uiPriority w:val="59"/>
    <w:rsid w:val="009B5C9A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Subtitle"/>
    <w:basedOn w:val="a"/>
    <w:next w:val="a"/>
    <w:link w:val="af3"/>
    <w:qFormat/>
    <w:rsid w:val="009B5C9A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3">
    <w:name w:val="副标题 字符"/>
    <w:basedOn w:val="a0"/>
    <w:link w:val="af2"/>
    <w:rsid w:val="009B5C9A"/>
    <w:rPr>
      <w:rFonts w:ascii="Cambria" w:hAnsi="Cambria"/>
      <w:b/>
      <w:bCs/>
      <w:kern w:val="28"/>
      <w:sz w:val="32"/>
      <w:szCs w:val="32"/>
    </w:rPr>
  </w:style>
  <w:style w:type="paragraph" w:customStyle="1" w:styleId="C">
    <w:name w:val="C一级标题"/>
    <w:next w:val="af4"/>
    <w:link w:val="C0"/>
    <w:autoRedefine/>
    <w:qFormat/>
    <w:rsid w:val="00241671"/>
    <w:pPr>
      <w:spacing w:beforeLines="50"/>
      <w:jc w:val="center"/>
      <w:outlineLvl w:val="0"/>
    </w:pPr>
    <w:rPr>
      <w:rFonts w:eastAsia="黑体"/>
      <w:b/>
      <w:bCs/>
      <w:kern w:val="44"/>
      <w:sz w:val="36"/>
      <w:szCs w:val="21"/>
    </w:rPr>
  </w:style>
  <w:style w:type="character" w:customStyle="1" w:styleId="C0">
    <w:name w:val="C一级标题 字符"/>
    <w:basedOn w:val="a0"/>
    <w:link w:val="C"/>
    <w:rsid w:val="00241671"/>
    <w:rPr>
      <w:rFonts w:eastAsia="黑体"/>
      <w:b/>
      <w:bCs/>
      <w:kern w:val="44"/>
      <w:sz w:val="36"/>
      <w:szCs w:val="21"/>
    </w:rPr>
  </w:style>
  <w:style w:type="paragraph" w:styleId="af4">
    <w:name w:val="Title"/>
    <w:basedOn w:val="a"/>
    <w:next w:val="a"/>
    <w:link w:val="af5"/>
    <w:qFormat/>
    <w:rsid w:val="0024167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5">
    <w:name w:val="标题 字符"/>
    <w:basedOn w:val="a0"/>
    <w:link w:val="af4"/>
    <w:rsid w:val="00241671"/>
    <w:rPr>
      <w:rFonts w:asciiTheme="majorHAnsi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oleObject" Target="embeddings/oleObject3.bin"/><Relationship Id="rId26" Type="http://schemas.openxmlformats.org/officeDocument/2006/relationships/footer" Target="footer3.xml"/><Relationship Id="rId3" Type="http://schemas.openxmlformats.org/officeDocument/2006/relationships/webSettings" Target="webSettings.xml"/><Relationship Id="rId21" Type="http://schemas.openxmlformats.org/officeDocument/2006/relationships/image" Target="media/image9.wmf"/><Relationship Id="rId7" Type="http://schemas.openxmlformats.org/officeDocument/2006/relationships/footer" Target="footer1.xml"/><Relationship Id="rId12" Type="http://schemas.openxmlformats.org/officeDocument/2006/relationships/image" Target="media/image3.png"/><Relationship Id="rId17" Type="http://schemas.openxmlformats.org/officeDocument/2006/relationships/image" Target="media/image7.wmf"/><Relationship Id="rId25" Type="http://schemas.openxmlformats.org/officeDocument/2006/relationships/header" Target="header2.xml"/><Relationship Id="rId2" Type="http://schemas.openxmlformats.org/officeDocument/2006/relationships/settings" Target="settings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6.bin"/><Relationship Id="rId5" Type="http://schemas.openxmlformats.org/officeDocument/2006/relationships/endnotes" Target="endnote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image" Target="media/image8.wmf"/><Relationship Id="rId4" Type="http://schemas.openxmlformats.org/officeDocument/2006/relationships/footnotes" Target="footnotes.xml"/><Relationship Id="rId9" Type="http://schemas.openxmlformats.org/officeDocument/2006/relationships/footer" Target="footer2.xml"/><Relationship Id="rId14" Type="http://schemas.openxmlformats.org/officeDocument/2006/relationships/image" Target="media/image5.png"/><Relationship Id="rId22" Type="http://schemas.openxmlformats.org/officeDocument/2006/relationships/oleObject" Target="embeddings/oleObject5.bin"/><Relationship Id="rId27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14</Pages>
  <Words>1441</Words>
  <Characters>8218</Characters>
  <Application>Microsoft Office Word</Application>
  <DocSecurity>0</DocSecurity>
  <PresentationFormat/>
  <Lines>68</Lines>
  <Paragraphs>19</Paragraphs>
  <Slides>0</Slides>
  <Notes>0</Notes>
  <HiddenSlides>0</HiddenSlides>
  <MMClips>0</MMClips>
  <ScaleCrop>false</ScaleCrop>
  <Company>华中科技大学</Company>
  <LinksUpToDate>false</LinksUpToDate>
  <CharactersWithSpaces>96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实验概述</dc:title>
  <dc:creator>华中科技大学</dc:creator>
  <cp:lastModifiedBy>甘早斌</cp:lastModifiedBy>
  <cp:revision>27</cp:revision>
  <dcterms:created xsi:type="dcterms:W3CDTF">2017-03-14T14:11:00Z</dcterms:created>
  <dcterms:modified xsi:type="dcterms:W3CDTF">2017-11-14T07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